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AF4F51" w14:textId="77777777" w:rsidR="00197F2E" w:rsidRPr="0007270D" w:rsidRDefault="00EE0C5F" w:rsidP="00241A68">
      <w:pPr>
        <w:pStyle w:val="Heading1"/>
      </w:pPr>
      <w:bookmarkStart w:id="0" w:name="_Hlk198905335"/>
      <w:r>
        <w:t>Procedure</w:t>
      </w:r>
      <w:r w:rsidR="008606A0" w:rsidRPr="0007270D">
        <w:t xml:space="preserve"> </w:t>
      </w:r>
      <w:r w:rsidR="008606A0" w:rsidRPr="00241A68">
        <w:rPr>
          <w:b w:val="0"/>
          <w:bCs w:val="0"/>
        </w:rPr>
        <w:t xml:space="preserve">| </w:t>
      </w:r>
      <w:r w:rsidR="00481A6C" w:rsidRPr="00241A68">
        <w:rPr>
          <w:b w:val="0"/>
          <w:bCs w:val="0"/>
        </w:rPr>
        <w:t>Canberra Health Services</w:t>
      </w:r>
    </w:p>
    <w:p w14:paraId="3982984A" w14:textId="0EA967F8" w:rsidR="00197F2E" w:rsidRDefault="00D85647" w:rsidP="00197F2E">
      <w:pPr>
        <w:pStyle w:val="Heading2"/>
      </w:pPr>
      <w:r>
        <w:t>Legislative Delegations</w:t>
      </w:r>
      <w:r w:rsidR="00197F2E">
        <w:rPr>
          <w:rStyle w:val="Heading2Char"/>
        </w:rPr>
        <w:t xml:space="preserve"> </w:t>
      </w:r>
    </w:p>
    <w:p w14:paraId="62191BC2" w14:textId="7BC70173" w:rsidR="00CA4FDE" w:rsidRPr="00C34A10" w:rsidRDefault="00E31596" w:rsidP="00C34A10">
      <w:pPr>
        <w:pStyle w:val="BodyCopy"/>
        <w:spacing w:before="0" w:line="240" w:lineRule="auto"/>
        <w:rPr>
          <w:color w:val="575757" w:themeColor="text2"/>
        </w:rPr>
      </w:pPr>
      <w:r w:rsidRPr="00197F2E">
        <w:t>CHS</w:t>
      </w:r>
      <w:bookmarkStart w:id="1" w:name="_Hlk157074578"/>
      <w:r w:rsidR="004F4F16">
        <w:t>24/301</w:t>
      </w:r>
    </w:p>
    <w:sdt>
      <w:sdtPr>
        <w:rPr>
          <w:sz w:val="32"/>
        </w:rPr>
        <w:id w:val="-1206019646"/>
        <w:docPartObj>
          <w:docPartGallery w:val="Table of Contents"/>
          <w:docPartUnique/>
        </w:docPartObj>
      </w:sdtPr>
      <w:sdtEndPr>
        <w:rPr>
          <w:noProof/>
        </w:rPr>
      </w:sdtEndPr>
      <w:sdtContent>
        <w:p w14:paraId="784AC940" w14:textId="77777777" w:rsidR="00A731B8" w:rsidRPr="000E7683" w:rsidRDefault="00A731B8">
          <w:pPr>
            <w:pStyle w:val="TOCHeading"/>
            <w:rPr>
              <w:rStyle w:val="Heading3Char"/>
              <w:b/>
              <w:bCs w:val="0"/>
            </w:rPr>
          </w:pPr>
          <w:r w:rsidRPr="007B1A7B">
            <w:rPr>
              <w:rStyle w:val="Heading3Char"/>
              <w:b/>
              <w:bCs w:val="0"/>
            </w:rPr>
            <w:t>Contents</w:t>
          </w:r>
        </w:p>
        <w:p w14:paraId="6D3D4CB6" w14:textId="5640BC4F" w:rsidR="009C47C0" w:rsidRDefault="00A621FE">
          <w:pPr>
            <w:pStyle w:val="TOC1"/>
            <w:rPr>
              <w:rFonts w:asciiTheme="minorHAnsi" w:eastAsiaTheme="minorEastAsia" w:hAnsiTheme="minorHAnsi" w:cstheme="minorBidi"/>
              <w:color w:val="auto"/>
              <w:kern w:val="2"/>
              <w14:ligatures w14:val="standardContextual"/>
            </w:rPr>
          </w:pPr>
          <w:r>
            <w:rPr>
              <w:rFonts w:cs="Times New Roman"/>
              <w:b/>
            </w:rPr>
            <w:fldChar w:fldCharType="begin"/>
          </w:r>
          <w:r>
            <w:rPr>
              <w:rFonts w:cs="Times New Roman"/>
              <w:b/>
            </w:rPr>
            <w:instrText xml:space="preserve"> TOC \h \z \u \t "Heading 4,1" </w:instrText>
          </w:r>
          <w:r>
            <w:rPr>
              <w:rFonts w:cs="Times New Roman"/>
              <w:b/>
            </w:rPr>
            <w:fldChar w:fldCharType="separate"/>
          </w:r>
          <w:hyperlink w:anchor="_Toc198808163" w:history="1">
            <w:r w:rsidR="009C47C0" w:rsidRPr="005559F4">
              <w:rPr>
                <w:rStyle w:val="Hyperlink"/>
              </w:rPr>
              <w:t>Purpose</w:t>
            </w:r>
            <w:r w:rsidR="009C47C0">
              <w:rPr>
                <w:webHidden/>
              </w:rPr>
              <w:tab/>
            </w:r>
            <w:r w:rsidR="009C47C0">
              <w:rPr>
                <w:webHidden/>
              </w:rPr>
              <w:fldChar w:fldCharType="begin"/>
            </w:r>
            <w:r w:rsidR="009C47C0">
              <w:rPr>
                <w:webHidden/>
              </w:rPr>
              <w:instrText xml:space="preserve"> PAGEREF _Toc198808163 \h </w:instrText>
            </w:r>
            <w:r w:rsidR="009C47C0">
              <w:rPr>
                <w:webHidden/>
              </w:rPr>
            </w:r>
            <w:r w:rsidR="009C47C0">
              <w:rPr>
                <w:webHidden/>
              </w:rPr>
              <w:fldChar w:fldCharType="separate"/>
            </w:r>
            <w:r w:rsidR="009C47C0">
              <w:rPr>
                <w:webHidden/>
              </w:rPr>
              <w:t>2</w:t>
            </w:r>
            <w:r w:rsidR="009C47C0">
              <w:rPr>
                <w:webHidden/>
              </w:rPr>
              <w:fldChar w:fldCharType="end"/>
            </w:r>
          </w:hyperlink>
        </w:p>
        <w:p w14:paraId="63B4D97A" w14:textId="58458E85" w:rsidR="009C47C0" w:rsidRDefault="009C47C0">
          <w:pPr>
            <w:pStyle w:val="TOC1"/>
            <w:rPr>
              <w:rFonts w:asciiTheme="minorHAnsi" w:eastAsiaTheme="minorEastAsia" w:hAnsiTheme="minorHAnsi" w:cstheme="minorBidi"/>
              <w:color w:val="auto"/>
              <w:kern w:val="2"/>
              <w14:ligatures w14:val="standardContextual"/>
            </w:rPr>
          </w:pPr>
          <w:hyperlink w:anchor="_Toc198808164" w:history="1">
            <w:r w:rsidRPr="005559F4">
              <w:rPr>
                <w:rStyle w:val="Hyperlink"/>
              </w:rPr>
              <w:t>Scope</w:t>
            </w:r>
            <w:r>
              <w:rPr>
                <w:webHidden/>
              </w:rPr>
              <w:tab/>
            </w:r>
            <w:r>
              <w:rPr>
                <w:webHidden/>
              </w:rPr>
              <w:fldChar w:fldCharType="begin"/>
            </w:r>
            <w:r>
              <w:rPr>
                <w:webHidden/>
              </w:rPr>
              <w:instrText xml:space="preserve"> PAGEREF _Toc198808164 \h </w:instrText>
            </w:r>
            <w:r>
              <w:rPr>
                <w:webHidden/>
              </w:rPr>
            </w:r>
            <w:r>
              <w:rPr>
                <w:webHidden/>
              </w:rPr>
              <w:fldChar w:fldCharType="separate"/>
            </w:r>
            <w:r>
              <w:rPr>
                <w:webHidden/>
              </w:rPr>
              <w:t>2</w:t>
            </w:r>
            <w:r>
              <w:rPr>
                <w:webHidden/>
              </w:rPr>
              <w:fldChar w:fldCharType="end"/>
            </w:r>
          </w:hyperlink>
        </w:p>
        <w:p w14:paraId="2C0804CC" w14:textId="43C6E1DD" w:rsidR="009C47C0" w:rsidRDefault="009C47C0">
          <w:pPr>
            <w:pStyle w:val="TOC1"/>
            <w:rPr>
              <w:rFonts w:asciiTheme="minorHAnsi" w:eastAsiaTheme="minorEastAsia" w:hAnsiTheme="minorHAnsi" w:cstheme="minorBidi"/>
              <w:color w:val="auto"/>
              <w:kern w:val="2"/>
              <w14:ligatures w14:val="standardContextual"/>
            </w:rPr>
          </w:pPr>
          <w:hyperlink w:anchor="_Toc198808165" w:history="1">
            <w:r w:rsidRPr="005559F4">
              <w:rPr>
                <w:rStyle w:val="Hyperlink"/>
              </w:rPr>
              <w:t>Section 1 - Background</w:t>
            </w:r>
            <w:r>
              <w:rPr>
                <w:webHidden/>
              </w:rPr>
              <w:tab/>
            </w:r>
            <w:r>
              <w:rPr>
                <w:webHidden/>
              </w:rPr>
              <w:fldChar w:fldCharType="begin"/>
            </w:r>
            <w:r>
              <w:rPr>
                <w:webHidden/>
              </w:rPr>
              <w:instrText xml:space="preserve"> PAGEREF _Toc198808165 \h </w:instrText>
            </w:r>
            <w:r>
              <w:rPr>
                <w:webHidden/>
              </w:rPr>
            </w:r>
            <w:r>
              <w:rPr>
                <w:webHidden/>
              </w:rPr>
              <w:fldChar w:fldCharType="separate"/>
            </w:r>
            <w:r>
              <w:rPr>
                <w:webHidden/>
              </w:rPr>
              <w:t>2</w:t>
            </w:r>
            <w:r>
              <w:rPr>
                <w:webHidden/>
              </w:rPr>
              <w:fldChar w:fldCharType="end"/>
            </w:r>
          </w:hyperlink>
        </w:p>
        <w:p w14:paraId="4AACDA07" w14:textId="62C2C4B1" w:rsidR="009C47C0" w:rsidRDefault="009C47C0">
          <w:pPr>
            <w:pStyle w:val="TOC1"/>
            <w:rPr>
              <w:rFonts w:asciiTheme="minorHAnsi" w:eastAsiaTheme="minorEastAsia" w:hAnsiTheme="minorHAnsi" w:cstheme="minorBidi"/>
              <w:color w:val="auto"/>
              <w:kern w:val="2"/>
              <w14:ligatures w14:val="standardContextual"/>
            </w:rPr>
          </w:pPr>
          <w:hyperlink w:anchor="_Toc198808166" w:history="1">
            <w:r w:rsidRPr="005559F4">
              <w:rPr>
                <w:rStyle w:val="Hyperlink"/>
              </w:rPr>
              <w:t>Section 2 – General principles</w:t>
            </w:r>
            <w:r>
              <w:rPr>
                <w:webHidden/>
              </w:rPr>
              <w:tab/>
            </w:r>
            <w:r>
              <w:rPr>
                <w:webHidden/>
              </w:rPr>
              <w:fldChar w:fldCharType="begin"/>
            </w:r>
            <w:r>
              <w:rPr>
                <w:webHidden/>
              </w:rPr>
              <w:instrText xml:space="preserve"> PAGEREF _Toc198808166 \h </w:instrText>
            </w:r>
            <w:r>
              <w:rPr>
                <w:webHidden/>
              </w:rPr>
            </w:r>
            <w:r>
              <w:rPr>
                <w:webHidden/>
              </w:rPr>
              <w:fldChar w:fldCharType="separate"/>
            </w:r>
            <w:r>
              <w:rPr>
                <w:webHidden/>
              </w:rPr>
              <w:t>3</w:t>
            </w:r>
            <w:r>
              <w:rPr>
                <w:webHidden/>
              </w:rPr>
              <w:fldChar w:fldCharType="end"/>
            </w:r>
          </w:hyperlink>
        </w:p>
        <w:p w14:paraId="6435292A" w14:textId="5A9B748B" w:rsidR="009C47C0" w:rsidRDefault="009C47C0">
          <w:pPr>
            <w:pStyle w:val="TOC1"/>
            <w:rPr>
              <w:rFonts w:asciiTheme="minorHAnsi" w:eastAsiaTheme="minorEastAsia" w:hAnsiTheme="minorHAnsi" w:cstheme="minorBidi"/>
              <w:color w:val="auto"/>
              <w:kern w:val="2"/>
              <w14:ligatures w14:val="standardContextual"/>
            </w:rPr>
          </w:pPr>
          <w:hyperlink w:anchor="_Toc198808167" w:history="1">
            <w:r w:rsidRPr="005559F4">
              <w:rPr>
                <w:rStyle w:val="Hyperlink"/>
              </w:rPr>
              <w:t>Section 3 - Roles and Responsibilities</w:t>
            </w:r>
            <w:r>
              <w:rPr>
                <w:webHidden/>
              </w:rPr>
              <w:tab/>
            </w:r>
            <w:r>
              <w:rPr>
                <w:webHidden/>
              </w:rPr>
              <w:fldChar w:fldCharType="begin"/>
            </w:r>
            <w:r>
              <w:rPr>
                <w:webHidden/>
              </w:rPr>
              <w:instrText xml:space="preserve"> PAGEREF _Toc198808167 \h </w:instrText>
            </w:r>
            <w:r>
              <w:rPr>
                <w:webHidden/>
              </w:rPr>
            </w:r>
            <w:r>
              <w:rPr>
                <w:webHidden/>
              </w:rPr>
              <w:fldChar w:fldCharType="separate"/>
            </w:r>
            <w:r>
              <w:rPr>
                <w:webHidden/>
              </w:rPr>
              <w:t>3</w:t>
            </w:r>
            <w:r>
              <w:rPr>
                <w:webHidden/>
              </w:rPr>
              <w:fldChar w:fldCharType="end"/>
            </w:r>
          </w:hyperlink>
        </w:p>
        <w:p w14:paraId="66791C4D" w14:textId="7529CC4E" w:rsidR="009C47C0" w:rsidRDefault="009C47C0">
          <w:pPr>
            <w:pStyle w:val="TOC1"/>
            <w:rPr>
              <w:rFonts w:asciiTheme="minorHAnsi" w:eastAsiaTheme="minorEastAsia" w:hAnsiTheme="minorHAnsi" w:cstheme="minorBidi"/>
              <w:color w:val="auto"/>
              <w:kern w:val="2"/>
              <w14:ligatures w14:val="standardContextual"/>
            </w:rPr>
          </w:pPr>
          <w:hyperlink w:anchor="_Toc198808168" w:history="1">
            <w:r w:rsidRPr="005559F4">
              <w:rPr>
                <w:rStyle w:val="Hyperlink"/>
              </w:rPr>
              <w:t>Section 4 - Getting started</w:t>
            </w:r>
            <w:r>
              <w:rPr>
                <w:webHidden/>
              </w:rPr>
              <w:tab/>
            </w:r>
            <w:r>
              <w:rPr>
                <w:webHidden/>
              </w:rPr>
              <w:fldChar w:fldCharType="begin"/>
            </w:r>
            <w:r>
              <w:rPr>
                <w:webHidden/>
              </w:rPr>
              <w:instrText xml:space="preserve"> PAGEREF _Toc198808168 \h </w:instrText>
            </w:r>
            <w:r>
              <w:rPr>
                <w:webHidden/>
              </w:rPr>
            </w:r>
            <w:r>
              <w:rPr>
                <w:webHidden/>
              </w:rPr>
              <w:fldChar w:fldCharType="separate"/>
            </w:r>
            <w:r>
              <w:rPr>
                <w:webHidden/>
              </w:rPr>
              <w:t>5</w:t>
            </w:r>
            <w:r>
              <w:rPr>
                <w:webHidden/>
              </w:rPr>
              <w:fldChar w:fldCharType="end"/>
            </w:r>
          </w:hyperlink>
        </w:p>
        <w:p w14:paraId="4F3FB354" w14:textId="534C7775" w:rsidR="009C47C0" w:rsidRDefault="009C47C0">
          <w:pPr>
            <w:pStyle w:val="TOC1"/>
            <w:rPr>
              <w:rFonts w:asciiTheme="minorHAnsi" w:eastAsiaTheme="minorEastAsia" w:hAnsiTheme="minorHAnsi" w:cstheme="minorBidi"/>
              <w:color w:val="auto"/>
              <w:kern w:val="2"/>
              <w14:ligatures w14:val="standardContextual"/>
            </w:rPr>
          </w:pPr>
          <w:hyperlink w:anchor="_Toc198808169" w:history="1">
            <w:r w:rsidRPr="005559F4">
              <w:rPr>
                <w:rStyle w:val="Hyperlink"/>
              </w:rPr>
              <w:t>Section 5 - Human Resources and Financial Delegations</w:t>
            </w:r>
            <w:r>
              <w:rPr>
                <w:webHidden/>
              </w:rPr>
              <w:tab/>
            </w:r>
            <w:r>
              <w:rPr>
                <w:webHidden/>
              </w:rPr>
              <w:fldChar w:fldCharType="begin"/>
            </w:r>
            <w:r>
              <w:rPr>
                <w:webHidden/>
              </w:rPr>
              <w:instrText xml:space="preserve"> PAGEREF _Toc198808169 \h </w:instrText>
            </w:r>
            <w:r>
              <w:rPr>
                <w:webHidden/>
              </w:rPr>
            </w:r>
            <w:r>
              <w:rPr>
                <w:webHidden/>
              </w:rPr>
              <w:fldChar w:fldCharType="separate"/>
            </w:r>
            <w:r>
              <w:rPr>
                <w:webHidden/>
              </w:rPr>
              <w:t>8</w:t>
            </w:r>
            <w:r>
              <w:rPr>
                <w:webHidden/>
              </w:rPr>
              <w:fldChar w:fldCharType="end"/>
            </w:r>
          </w:hyperlink>
        </w:p>
        <w:p w14:paraId="59CF72EF" w14:textId="4FE123D3" w:rsidR="009C47C0" w:rsidRDefault="009C47C0">
          <w:pPr>
            <w:pStyle w:val="TOC1"/>
            <w:rPr>
              <w:rFonts w:asciiTheme="minorHAnsi" w:eastAsiaTheme="minorEastAsia" w:hAnsiTheme="minorHAnsi" w:cstheme="minorBidi"/>
              <w:color w:val="auto"/>
              <w:kern w:val="2"/>
              <w14:ligatures w14:val="standardContextual"/>
            </w:rPr>
          </w:pPr>
          <w:hyperlink w:anchor="_Toc198808170" w:history="1">
            <w:r w:rsidRPr="005559F4">
              <w:rPr>
                <w:rStyle w:val="Hyperlink"/>
              </w:rPr>
              <w:t>Section 6 - Process for revocation of instruments</w:t>
            </w:r>
            <w:r>
              <w:rPr>
                <w:webHidden/>
              </w:rPr>
              <w:tab/>
            </w:r>
            <w:r>
              <w:rPr>
                <w:webHidden/>
              </w:rPr>
              <w:fldChar w:fldCharType="begin"/>
            </w:r>
            <w:r>
              <w:rPr>
                <w:webHidden/>
              </w:rPr>
              <w:instrText xml:space="preserve"> PAGEREF _Toc198808170 \h </w:instrText>
            </w:r>
            <w:r>
              <w:rPr>
                <w:webHidden/>
              </w:rPr>
            </w:r>
            <w:r>
              <w:rPr>
                <w:webHidden/>
              </w:rPr>
              <w:fldChar w:fldCharType="separate"/>
            </w:r>
            <w:r>
              <w:rPr>
                <w:webHidden/>
              </w:rPr>
              <w:t>9</w:t>
            </w:r>
            <w:r>
              <w:rPr>
                <w:webHidden/>
              </w:rPr>
              <w:fldChar w:fldCharType="end"/>
            </w:r>
          </w:hyperlink>
        </w:p>
        <w:p w14:paraId="0679175D" w14:textId="4DAECFFB" w:rsidR="009C47C0" w:rsidRDefault="009C47C0">
          <w:pPr>
            <w:pStyle w:val="TOC1"/>
            <w:rPr>
              <w:rFonts w:asciiTheme="minorHAnsi" w:eastAsiaTheme="minorEastAsia" w:hAnsiTheme="minorHAnsi" w:cstheme="minorBidi"/>
              <w:color w:val="auto"/>
              <w:kern w:val="2"/>
              <w14:ligatures w14:val="standardContextual"/>
            </w:rPr>
          </w:pPr>
          <w:hyperlink w:anchor="_Toc198808171" w:history="1">
            <w:r w:rsidRPr="005559F4">
              <w:rPr>
                <w:rStyle w:val="Hyperlink"/>
              </w:rPr>
              <w:t>Section 7 - i-Delegate</w:t>
            </w:r>
            <w:r>
              <w:rPr>
                <w:webHidden/>
              </w:rPr>
              <w:tab/>
            </w:r>
            <w:r>
              <w:rPr>
                <w:webHidden/>
              </w:rPr>
              <w:fldChar w:fldCharType="begin"/>
            </w:r>
            <w:r>
              <w:rPr>
                <w:webHidden/>
              </w:rPr>
              <w:instrText xml:space="preserve"> PAGEREF _Toc198808171 \h </w:instrText>
            </w:r>
            <w:r>
              <w:rPr>
                <w:webHidden/>
              </w:rPr>
            </w:r>
            <w:r>
              <w:rPr>
                <w:webHidden/>
              </w:rPr>
              <w:fldChar w:fldCharType="separate"/>
            </w:r>
            <w:r>
              <w:rPr>
                <w:webHidden/>
              </w:rPr>
              <w:t>9</w:t>
            </w:r>
            <w:r>
              <w:rPr>
                <w:webHidden/>
              </w:rPr>
              <w:fldChar w:fldCharType="end"/>
            </w:r>
          </w:hyperlink>
        </w:p>
        <w:p w14:paraId="6E820AC5" w14:textId="79A05463" w:rsidR="009C47C0" w:rsidRDefault="009C47C0">
          <w:pPr>
            <w:pStyle w:val="TOC1"/>
            <w:rPr>
              <w:rFonts w:asciiTheme="minorHAnsi" w:eastAsiaTheme="minorEastAsia" w:hAnsiTheme="minorHAnsi" w:cstheme="minorBidi"/>
              <w:color w:val="auto"/>
              <w:kern w:val="2"/>
              <w14:ligatures w14:val="standardContextual"/>
            </w:rPr>
          </w:pPr>
          <w:hyperlink w:anchor="_Toc198808172" w:history="1">
            <w:r w:rsidRPr="005559F4">
              <w:rPr>
                <w:rStyle w:val="Hyperlink"/>
              </w:rPr>
              <w:t>Evaluation</w:t>
            </w:r>
            <w:r>
              <w:rPr>
                <w:webHidden/>
              </w:rPr>
              <w:tab/>
            </w:r>
            <w:r>
              <w:rPr>
                <w:webHidden/>
              </w:rPr>
              <w:fldChar w:fldCharType="begin"/>
            </w:r>
            <w:r>
              <w:rPr>
                <w:webHidden/>
              </w:rPr>
              <w:instrText xml:space="preserve"> PAGEREF _Toc198808172 \h </w:instrText>
            </w:r>
            <w:r>
              <w:rPr>
                <w:webHidden/>
              </w:rPr>
            </w:r>
            <w:r>
              <w:rPr>
                <w:webHidden/>
              </w:rPr>
              <w:fldChar w:fldCharType="separate"/>
            </w:r>
            <w:r>
              <w:rPr>
                <w:webHidden/>
              </w:rPr>
              <w:t>10</w:t>
            </w:r>
            <w:r>
              <w:rPr>
                <w:webHidden/>
              </w:rPr>
              <w:fldChar w:fldCharType="end"/>
            </w:r>
          </w:hyperlink>
        </w:p>
        <w:p w14:paraId="0DE42C6B" w14:textId="79671A69" w:rsidR="009C47C0" w:rsidRDefault="009C47C0">
          <w:pPr>
            <w:pStyle w:val="TOC1"/>
            <w:rPr>
              <w:rFonts w:asciiTheme="minorHAnsi" w:eastAsiaTheme="minorEastAsia" w:hAnsiTheme="minorHAnsi" w:cstheme="minorBidi"/>
              <w:color w:val="auto"/>
              <w:kern w:val="2"/>
              <w14:ligatures w14:val="standardContextual"/>
            </w:rPr>
          </w:pPr>
          <w:hyperlink w:anchor="_Toc198808173" w:history="1">
            <w:r w:rsidRPr="005559F4">
              <w:rPr>
                <w:rStyle w:val="Hyperlink"/>
              </w:rPr>
              <w:t>Related policies, procedures, guidelines and legislation</w:t>
            </w:r>
            <w:r>
              <w:rPr>
                <w:webHidden/>
              </w:rPr>
              <w:tab/>
            </w:r>
            <w:r>
              <w:rPr>
                <w:webHidden/>
              </w:rPr>
              <w:fldChar w:fldCharType="begin"/>
            </w:r>
            <w:r>
              <w:rPr>
                <w:webHidden/>
              </w:rPr>
              <w:instrText xml:space="preserve"> PAGEREF _Toc198808173 \h </w:instrText>
            </w:r>
            <w:r>
              <w:rPr>
                <w:webHidden/>
              </w:rPr>
            </w:r>
            <w:r>
              <w:rPr>
                <w:webHidden/>
              </w:rPr>
              <w:fldChar w:fldCharType="separate"/>
            </w:r>
            <w:r>
              <w:rPr>
                <w:webHidden/>
              </w:rPr>
              <w:t>10</w:t>
            </w:r>
            <w:r>
              <w:rPr>
                <w:webHidden/>
              </w:rPr>
              <w:fldChar w:fldCharType="end"/>
            </w:r>
          </w:hyperlink>
        </w:p>
        <w:p w14:paraId="0588BA4D" w14:textId="072D571F" w:rsidR="009C47C0" w:rsidRDefault="009C47C0">
          <w:pPr>
            <w:pStyle w:val="TOC1"/>
            <w:rPr>
              <w:rFonts w:asciiTheme="minorHAnsi" w:eastAsiaTheme="minorEastAsia" w:hAnsiTheme="minorHAnsi" w:cstheme="minorBidi"/>
              <w:color w:val="auto"/>
              <w:kern w:val="2"/>
              <w14:ligatures w14:val="standardContextual"/>
            </w:rPr>
          </w:pPr>
          <w:hyperlink w:anchor="_Toc198808174" w:history="1">
            <w:r w:rsidRPr="005559F4">
              <w:rPr>
                <w:rStyle w:val="Hyperlink"/>
              </w:rPr>
              <w:t>References</w:t>
            </w:r>
            <w:r>
              <w:rPr>
                <w:webHidden/>
              </w:rPr>
              <w:tab/>
            </w:r>
            <w:r>
              <w:rPr>
                <w:webHidden/>
              </w:rPr>
              <w:fldChar w:fldCharType="begin"/>
            </w:r>
            <w:r>
              <w:rPr>
                <w:webHidden/>
              </w:rPr>
              <w:instrText xml:space="preserve"> PAGEREF _Toc198808174 \h </w:instrText>
            </w:r>
            <w:r>
              <w:rPr>
                <w:webHidden/>
              </w:rPr>
            </w:r>
            <w:r>
              <w:rPr>
                <w:webHidden/>
              </w:rPr>
              <w:fldChar w:fldCharType="separate"/>
            </w:r>
            <w:r>
              <w:rPr>
                <w:webHidden/>
              </w:rPr>
              <w:t>10</w:t>
            </w:r>
            <w:r>
              <w:rPr>
                <w:webHidden/>
              </w:rPr>
              <w:fldChar w:fldCharType="end"/>
            </w:r>
          </w:hyperlink>
        </w:p>
        <w:p w14:paraId="695FBCA4" w14:textId="17AE3FBE" w:rsidR="009C47C0" w:rsidRDefault="009C47C0">
          <w:pPr>
            <w:pStyle w:val="TOC1"/>
            <w:rPr>
              <w:rFonts w:asciiTheme="minorHAnsi" w:eastAsiaTheme="minorEastAsia" w:hAnsiTheme="minorHAnsi" w:cstheme="minorBidi"/>
              <w:color w:val="auto"/>
              <w:kern w:val="2"/>
              <w14:ligatures w14:val="standardContextual"/>
            </w:rPr>
          </w:pPr>
          <w:hyperlink w:anchor="_Toc198808175" w:history="1">
            <w:r w:rsidRPr="005559F4">
              <w:rPr>
                <w:rStyle w:val="Hyperlink"/>
              </w:rPr>
              <w:t>Definition of terms</w:t>
            </w:r>
            <w:r>
              <w:rPr>
                <w:webHidden/>
              </w:rPr>
              <w:tab/>
            </w:r>
            <w:r>
              <w:rPr>
                <w:webHidden/>
              </w:rPr>
              <w:fldChar w:fldCharType="begin"/>
            </w:r>
            <w:r>
              <w:rPr>
                <w:webHidden/>
              </w:rPr>
              <w:instrText xml:space="preserve"> PAGEREF _Toc198808175 \h </w:instrText>
            </w:r>
            <w:r>
              <w:rPr>
                <w:webHidden/>
              </w:rPr>
            </w:r>
            <w:r>
              <w:rPr>
                <w:webHidden/>
              </w:rPr>
              <w:fldChar w:fldCharType="separate"/>
            </w:r>
            <w:r>
              <w:rPr>
                <w:webHidden/>
              </w:rPr>
              <w:t>11</w:t>
            </w:r>
            <w:r>
              <w:rPr>
                <w:webHidden/>
              </w:rPr>
              <w:fldChar w:fldCharType="end"/>
            </w:r>
          </w:hyperlink>
        </w:p>
        <w:p w14:paraId="18D4C0EA" w14:textId="29C10FAB" w:rsidR="009C47C0" w:rsidRDefault="009C47C0">
          <w:pPr>
            <w:pStyle w:val="TOC1"/>
            <w:rPr>
              <w:rFonts w:asciiTheme="minorHAnsi" w:eastAsiaTheme="minorEastAsia" w:hAnsiTheme="minorHAnsi" w:cstheme="minorBidi"/>
              <w:color w:val="auto"/>
              <w:kern w:val="2"/>
              <w14:ligatures w14:val="standardContextual"/>
            </w:rPr>
          </w:pPr>
          <w:hyperlink w:anchor="_Toc198808176" w:history="1">
            <w:r w:rsidRPr="005559F4">
              <w:rPr>
                <w:rStyle w:val="Hyperlink"/>
              </w:rPr>
              <w:t>Search terms</w:t>
            </w:r>
            <w:r>
              <w:rPr>
                <w:webHidden/>
              </w:rPr>
              <w:tab/>
            </w:r>
            <w:r>
              <w:rPr>
                <w:webHidden/>
              </w:rPr>
              <w:fldChar w:fldCharType="begin"/>
            </w:r>
            <w:r>
              <w:rPr>
                <w:webHidden/>
              </w:rPr>
              <w:instrText xml:space="preserve"> PAGEREF _Toc198808176 \h </w:instrText>
            </w:r>
            <w:r>
              <w:rPr>
                <w:webHidden/>
              </w:rPr>
            </w:r>
            <w:r>
              <w:rPr>
                <w:webHidden/>
              </w:rPr>
              <w:fldChar w:fldCharType="separate"/>
            </w:r>
            <w:r>
              <w:rPr>
                <w:webHidden/>
              </w:rPr>
              <w:t>12</w:t>
            </w:r>
            <w:r>
              <w:rPr>
                <w:webHidden/>
              </w:rPr>
              <w:fldChar w:fldCharType="end"/>
            </w:r>
          </w:hyperlink>
        </w:p>
        <w:p w14:paraId="34F9829D" w14:textId="1268179C" w:rsidR="009C47C0" w:rsidRDefault="009C47C0">
          <w:pPr>
            <w:pStyle w:val="TOC1"/>
            <w:rPr>
              <w:rFonts w:asciiTheme="minorHAnsi" w:eastAsiaTheme="minorEastAsia" w:hAnsiTheme="minorHAnsi" w:cstheme="minorBidi"/>
              <w:color w:val="auto"/>
              <w:kern w:val="2"/>
              <w14:ligatures w14:val="standardContextual"/>
            </w:rPr>
          </w:pPr>
          <w:hyperlink w:anchor="_Toc198808177" w:history="1">
            <w:r w:rsidRPr="005559F4">
              <w:rPr>
                <w:rStyle w:val="Hyperlink"/>
              </w:rPr>
              <w:t>Attachments</w:t>
            </w:r>
            <w:r>
              <w:rPr>
                <w:webHidden/>
              </w:rPr>
              <w:tab/>
            </w:r>
            <w:r>
              <w:rPr>
                <w:webHidden/>
              </w:rPr>
              <w:fldChar w:fldCharType="begin"/>
            </w:r>
            <w:r>
              <w:rPr>
                <w:webHidden/>
              </w:rPr>
              <w:instrText xml:space="preserve"> PAGEREF _Toc198808177 \h </w:instrText>
            </w:r>
            <w:r>
              <w:rPr>
                <w:webHidden/>
              </w:rPr>
            </w:r>
            <w:r>
              <w:rPr>
                <w:webHidden/>
              </w:rPr>
              <w:fldChar w:fldCharType="separate"/>
            </w:r>
            <w:r>
              <w:rPr>
                <w:webHidden/>
              </w:rPr>
              <w:t>12</w:t>
            </w:r>
            <w:r>
              <w:rPr>
                <w:webHidden/>
              </w:rPr>
              <w:fldChar w:fldCharType="end"/>
            </w:r>
          </w:hyperlink>
        </w:p>
        <w:p w14:paraId="63147DF3" w14:textId="2338D784" w:rsidR="009C47C0" w:rsidRDefault="009C47C0">
          <w:pPr>
            <w:pStyle w:val="TOC1"/>
            <w:rPr>
              <w:rFonts w:asciiTheme="minorHAnsi" w:eastAsiaTheme="minorEastAsia" w:hAnsiTheme="minorHAnsi" w:cstheme="minorBidi"/>
              <w:color w:val="auto"/>
              <w:kern w:val="2"/>
              <w14:ligatures w14:val="standardContextual"/>
            </w:rPr>
          </w:pPr>
          <w:hyperlink w:anchor="_Toc198808178" w:history="1">
            <w:r w:rsidRPr="005559F4">
              <w:rPr>
                <w:rStyle w:val="Hyperlink"/>
              </w:rPr>
              <w:t>Attachment A Legislative delegations vs CHS internal delegations process chart</w:t>
            </w:r>
            <w:r>
              <w:rPr>
                <w:webHidden/>
              </w:rPr>
              <w:tab/>
            </w:r>
            <w:r>
              <w:rPr>
                <w:webHidden/>
              </w:rPr>
              <w:fldChar w:fldCharType="begin"/>
            </w:r>
            <w:r>
              <w:rPr>
                <w:webHidden/>
              </w:rPr>
              <w:instrText xml:space="preserve"> PAGEREF _Toc198808178 \h </w:instrText>
            </w:r>
            <w:r>
              <w:rPr>
                <w:webHidden/>
              </w:rPr>
            </w:r>
            <w:r>
              <w:rPr>
                <w:webHidden/>
              </w:rPr>
              <w:fldChar w:fldCharType="separate"/>
            </w:r>
            <w:r>
              <w:rPr>
                <w:webHidden/>
              </w:rPr>
              <w:t>14</w:t>
            </w:r>
            <w:r>
              <w:rPr>
                <w:webHidden/>
              </w:rPr>
              <w:fldChar w:fldCharType="end"/>
            </w:r>
          </w:hyperlink>
        </w:p>
        <w:p w14:paraId="61B0112A" w14:textId="2430C6F8" w:rsidR="00481A6C" w:rsidRDefault="00A621FE" w:rsidP="00481A6C">
          <w:pPr>
            <w:pStyle w:val="TOCHeading2"/>
          </w:pPr>
          <w:r>
            <w:rPr>
              <w:rFonts w:eastAsia="Calibri" w:cs="Times New Roman"/>
              <w:b w:val="0"/>
              <w:noProof/>
              <w:color w:val="000000" w:themeColor="text1"/>
              <w:sz w:val="24"/>
              <w:szCs w:val="24"/>
              <w:lang w:eastAsia="en-AU"/>
            </w:rPr>
            <w:fldChar w:fldCharType="end"/>
          </w:r>
        </w:p>
      </w:sdtContent>
    </w:sdt>
    <w:p w14:paraId="3A8F571E" w14:textId="77777777" w:rsidR="00FE46F1" w:rsidRDefault="00FE46F1">
      <w:pPr>
        <w:spacing w:before="0" w:after="0" w:line="240" w:lineRule="auto"/>
        <w:rPr>
          <w:rFonts w:eastAsia="Times New Roman"/>
          <w:b/>
          <w:color w:val="FFFFFF" w:themeColor="background1"/>
          <w:szCs w:val="80"/>
          <w:lang w:eastAsia="en-US"/>
        </w:rPr>
      </w:pPr>
    </w:p>
    <w:p w14:paraId="280DF217" w14:textId="77777777" w:rsidR="00201AF6" w:rsidRDefault="00201AF6">
      <w:pPr>
        <w:spacing w:before="0" w:after="0" w:line="240" w:lineRule="auto"/>
        <w:rPr>
          <w:rFonts w:eastAsia="Times New Roman"/>
          <w:b/>
          <w:bCs/>
          <w:iCs/>
          <w:color w:val="FFFFFF" w:themeColor="background1"/>
          <w:lang w:eastAsia="en-US"/>
        </w:rPr>
      </w:pPr>
      <w:r>
        <w:br w:type="page"/>
      </w:r>
    </w:p>
    <w:p w14:paraId="3A0D2E2E" w14:textId="008A2266" w:rsidR="0078367D" w:rsidRPr="00036249" w:rsidRDefault="003254E1" w:rsidP="00036249">
      <w:pPr>
        <w:pStyle w:val="Heading4"/>
      </w:pPr>
      <w:bookmarkStart w:id="2" w:name="_Toc198808163"/>
      <w:r>
        <w:lastRenderedPageBreak/>
        <w:t>Purpose</w:t>
      </w:r>
      <w:bookmarkEnd w:id="2"/>
      <w:r w:rsidR="009746B1" w:rsidRPr="00036249">
        <w:t xml:space="preserve"> </w:t>
      </w:r>
    </w:p>
    <w:p w14:paraId="5F68266B" w14:textId="094DC4D3" w:rsidR="000A7C73" w:rsidRDefault="000A7C73" w:rsidP="00481A6C">
      <w:pPr>
        <w:pStyle w:val="BodyCopy"/>
      </w:pPr>
      <w:r w:rsidRPr="000A7C73">
        <w:t xml:space="preserve">The purpose of this procedure is to outline the obligations and responsibilities of Canberra Health Services (CHS) team members in maintaining and exercising delegations and related instruments (refer to definition of terms). The procedure ensures </w:t>
      </w:r>
      <w:r w:rsidR="006879C4">
        <w:t>d</w:t>
      </w:r>
      <w:r w:rsidRPr="000A7C73">
        <w:t xml:space="preserve">elegations are properly governed, recorded and accessible.     </w:t>
      </w:r>
    </w:p>
    <w:p w14:paraId="0FBCEC5E" w14:textId="4E564A2B" w:rsidR="00481A6C" w:rsidRDefault="00481A6C" w:rsidP="00481A6C">
      <w:pPr>
        <w:pStyle w:val="BodyCopy"/>
        <w:rPr>
          <w:rStyle w:val="Hyperlink"/>
          <w:iCs w:val="0"/>
        </w:rPr>
      </w:pPr>
      <w:hyperlink w:anchor="_top" w:history="1">
        <w:r w:rsidRPr="00481A6C">
          <w:rPr>
            <w:rStyle w:val="Hyperlink"/>
            <w:iCs w:val="0"/>
          </w:rPr>
          <w:t>Back to Contents</w:t>
        </w:r>
      </w:hyperlink>
    </w:p>
    <w:p w14:paraId="579C701E" w14:textId="77777777" w:rsidR="003254E1" w:rsidRDefault="003254E1" w:rsidP="003254E1">
      <w:pPr>
        <w:pStyle w:val="Heading4"/>
      </w:pPr>
      <w:bookmarkStart w:id="3" w:name="_Toc198808164"/>
      <w:r>
        <w:t>Scope</w:t>
      </w:r>
      <w:bookmarkEnd w:id="3"/>
    </w:p>
    <w:p w14:paraId="72C97240" w14:textId="2453CFE1" w:rsidR="000A7C73" w:rsidRDefault="000A7C73" w:rsidP="003254E1">
      <w:pPr>
        <w:pStyle w:val="BodyCopy"/>
        <w:spacing w:before="240"/>
      </w:pPr>
      <w:r w:rsidRPr="000A7C73">
        <w:t>This procedure applies to all Canberra Health Services (CHS) Network team members who prepare delegations, exercise delegations or are appointers under legislation administered by CHS.</w:t>
      </w:r>
    </w:p>
    <w:p w14:paraId="67C3DAFE" w14:textId="67CB069C" w:rsidR="003254E1" w:rsidRPr="003254E1" w:rsidRDefault="003254E1" w:rsidP="003254E1">
      <w:pPr>
        <w:pStyle w:val="BodyCopy"/>
        <w:spacing w:before="240"/>
      </w:pPr>
      <w:hyperlink w:anchor="_top" w:history="1">
        <w:r w:rsidRPr="00481A6C">
          <w:rPr>
            <w:rStyle w:val="Hyperlink"/>
            <w:iCs w:val="0"/>
          </w:rPr>
          <w:t>Back to Contents</w:t>
        </w:r>
      </w:hyperlink>
    </w:p>
    <w:p w14:paraId="5FB53D27" w14:textId="7C98CD49" w:rsidR="0078367D" w:rsidRDefault="0078367D" w:rsidP="00197F2E">
      <w:pPr>
        <w:pStyle w:val="Heading4"/>
      </w:pPr>
      <w:bookmarkStart w:id="4" w:name="_Toc198808165"/>
      <w:r>
        <w:t xml:space="preserve">Section 1 - </w:t>
      </w:r>
      <w:r w:rsidR="000A7C73">
        <w:t>Background</w:t>
      </w:r>
      <w:bookmarkEnd w:id="4"/>
    </w:p>
    <w:p w14:paraId="1AFEA3D4" w14:textId="77777777" w:rsidR="000A7C73" w:rsidRPr="000A7C73" w:rsidRDefault="000A7C73" w:rsidP="000A7C73">
      <w:pPr>
        <w:pStyle w:val="BodyCopy"/>
        <w:spacing w:before="240"/>
      </w:pPr>
      <w:r w:rsidRPr="000A7C73">
        <w:t xml:space="preserve">Delegation of powers outlined in legislation is necessary </w:t>
      </w:r>
      <w:proofErr w:type="gramStart"/>
      <w:r w:rsidRPr="000A7C73">
        <w:t>in order for</w:t>
      </w:r>
      <w:proofErr w:type="gramEnd"/>
      <w:r w:rsidRPr="000A7C73">
        <w:t xml:space="preserve"> senior management to achieve all required tasks in a timely manner. Clear, well-maintained delegations are a critical corporate governance tool, essential to support the safety of our patients and workforce, and the quality of services CHS provide.</w:t>
      </w:r>
    </w:p>
    <w:p w14:paraId="35DFBFAD" w14:textId="62F17094" w:rsidR="000A7C73" w:rsidRPr="000A7C73" w:rsidRDefault="000A7C73" w:rsidP="000A7C73">
      <w:pPr>
        <w:pStyle w:val="BodyCopy"/>
        <w:spacing w:before="240"/>
      </w:pPr>
      <w:r w:rsidRPr="000A7C73">
        <w:t>Several acts, regulations and agreements contain functions that can be delegated with any limitations expressed in the instrument of delegation. Only certain positions can make delegations. Ministers, Directors-General, and Commissioners in the Australian Capital Territory (ACT) are some of the positions that can delegate functions given to them under law.</w:t>
      </w:r>
    </w:p>
    <w:p w14:paraId="63C92A82" w14:textId="062A12D5" w:rsidR="000A7C73" w:rsidRPr="000A7C73" w:rsidRDefault="000A7C73" w:rsidP="000A7C73">
      <w:pPr>
        <w:pStyle w:val="BodyCopy"/>
        <w:spacing w:before="240"/>
      </w:pPr>
      <w:r w:rsidRPr="000A7C73">
        <w:t>In the context of CHS, several key positions including the Minister for Health</w:t>
      </w:r>
      <w:r w:rsidR="00A84A5B">
        <w:t xml:space="preserve"> and Mental Health</w:t>
      </w:r>
      <w:r w:rsidRPr="000A7C73">
        <w:t xml:space="preserve">, Minister for </w:t>
      </w:r>
      <w:r w:rsidR="00A84A5B">
        <w:t>Corrections</w:t>
      </w:r>
      <w:r w:rsidRPr="000A7C73">
        <w:t xml:space="preserve"> and Justice Health, Head of Service, and Chief Executive Officer (CEO) hold the authority to delegate functions assigned to them. It is important to note delegation of duties is not limited to these positions.</w:t>
      </w:r>
    </w:p>
    <w:p w14:paraId="3770B530" w14:textId="77777777" w:rsidR="000A7C73" w:rsidRPr="000A7C73" w:rsidRDefault="000A7C73" w:rsidP="008F6960">
      <w:pPr>
        <w:pStyle w:val="BodyCopy"/>
        <w:spacing w:before="240" w:after="0"/>
      </w:pPr>
      <w:r w:rsidRPr="000A7C73">
        <w:t>Where powers and functions are ‘delegable’, they may be assigned to officers with appropriate qualifications and/or experience through:</w:t>
      </w:r>
    </w:p>
    <w:p w14:paraId="79E3C4DB" w14:textId="77777777" w:rsidR="000A7C73" w:rsidRPr="000A7C73" w:rsidRDefault="000A7C73" w:rsidP="000A7C73">
      <w:pPr>
        <w:pStyle w:val="Bullet"/>
      </w:pPr>
      <w:r w:rsidRPr="000A7C73">
        <w:t>sub-delegations</w:t>
      </w:r>
    </w:p>
    <w:p w14:paraId="3203FE45" w14:textId="77777777" w:rsidR="000A7C73" w:rsidRPr="000A7C73" w:rsidRDefault="000A7C73" w:rsidP="000A7C73">
      <w:pPr>
        <w:pStyle w:val="Bullet"/>
      </w:pPr>
      <w:r w:rsidRPr="000A7C73">
        <w:t>appointments</w:t>
      </w:r>
    </w:p>
    <w:p w14:paraId="5E3E6885" w14:textId="77777777" w:rsidR="000A7C73" w:rsidRPr="000A7C73" w:rsidRDefault="000A7C73" w:rsidP="000A7C73">
      <w:pPr>
        <w:pStyle w:val="Bullet"/>
      </w:pPr>
      <w:r w:rsidRPr="000A7C73">
        <w:t>authorisations, or</w:t>
      </w:r>
    </w:p>
    <w:p w14:paraId="1B3C8CC9" w14:textId="77777777" w:rsidR="000A7C73" w:rsidRPr="000A7C73" w:rsidRDefault="000A7C73" w:rsidP="000A7C73">
      <w:pPr>
        <w:pStyle w:val="Bullet"/>
      </w:pPr>
      <w:r w:rsidRPr="000A7C73">
        <w:t>administrative approvals (for Director-General/CEO powers).</w:t>
      </w:r>
    </w:p>
    <w:p w14:paraId="7CF1C605" w14:textId="77777777" w:rsidR="000A7C73" w:rsidRPr="000A7C73" w:rsidRDefault="000A7C73" w:rsidP="000A7C73">
      <w:pPr>
        <w:pStyle w:val="BodyCopy"/>
        <w:spacing w:before="240"/>
      </w:pPr>
      <w:r w:rsidRPr="000A7C73">
        <w:t>This procedure uses the term ‘delegations’ to refer to delegations, sub-delegations, appointments, and authorisations.</w:t>
      </w:r>
    </w:p>
    <w:p w14:paraId="17314B81" w14:textId="17211DB1" w:rsidR="000A7C73" w:rsidRDefault="003F6B03" w:rsidP="005C5F49">
      <w:pPr>
        <w:pStyle w:val="BodyCopy"/>
        <w:spacing w:before="240"/>
      </w:pPr>
      <w:proofErr w:type="spellStart"/>
      <w:r>
        <w:lastRenderedPageBreak/>
        <w:t>i</w:t>
      </w:r>
      <w:proofErr w:type="spellEnd"/>
      <w:r w:rsidR="000A7C73" w:rsidRPr="000A7C73">
        <w:t xml:space="preserve">-Delegate is a software system used by the ACT Government to list and manage delegations that apply within the ACT Government. Please note CHS employees will only see delegations applicable to CHS. See ‘Section </w:t>
      </w:r>
      <w:r w:rsidR="003E69AC">
        <w:t>7</w:t>
      </w:r>
      <w:r w:rsidR="000A7C73" w:rsidRPr="000A7C73">
        <w:t xml:space="preserve"> – </w:t>
      </w:r>
      <w:proofErr w:type="spellStart"/>
      <w:r w:rsidR="000A7C73" w:rsidRPr="000A7C73">
        <w:t>i</w:t>
      </w:r>
      <w:proofErr w:type="spellEnd"/>
      <w:r w:rsidR="000A7C73" w:rsidRPr="000A7C73">
        <w:t>-Delegate’ in the procedure for more details.</w:t>
      </w:r>
    </w:p>
    <w:p w14:paraId="4C497D78" w14:textId="0D086C59" w:rsidR="00481A6C" w:rsidRPr="00481A6C" w:rsidRDefault="00481A6C" w:rsidP="005C5F49">
      <w:pPr>
        <w:pStyle w:val="BodyCopy"/>
        <w:spacing w:before="240"/>
      </w:pPr>
      <w:hyperlink w:anchor="_top" w:history="1">
        <w:r w:rsidRPr="00481A6C">
          <w:rPr>
            <w:rStyle w:val="Hyperlink"/>
            <w:iCs w:val="0"/>
          </w:rPr>
          <w:t>Back to Contents</w:t>
        </w:r>
      </w:hyperlink>
    </w:p>
    <w:p w14:paraId="3A5F4002" w14:textId="3F7EE142" w:rsidR="0078367D" w:rsidRDefault="0078367D" w:rsidP="00A6051F">
      <w:pPr>
        <w:pStyle w:val="Heading4"/>
      </w:pPr>
      <w:bookmarkStart w:id="5" w:name="_Toc198808166"/>
      <w:r>
        <w:t xml:space="preserve">Section 2 </w:t>
      </w:r>
      <w:r w:rsidR="000A7C73">
        <w:t>–</w:t>
      </w:r>
      <w:r>
        <w:t xml:space="preserve"> </w:t>
      </w:r>
      <w:r w:rsidR="000A7C73">
        <w:t>General principles</w:t>
      </w:r>
      <w:bookmarkEnd w:id="5"/>
    </w:p>
    <w:p w14:paraId="68D2CA60" w14:textId="77777777" w:rsidR="000A7C73" w:rsidRPr="000A7C73" w:rsidRDefault="000A7C73" w:rsidP="000A7C73">
      <w:pPr>
        <w:pStyle w:val="Bullet"/>
      </w:pPr>
      <w:r w:rsidRPr="000A7C73">
        <w:t xml:space="preserve">The general laws and principles of delegations are governed by the </w:t>
      </w:r>
      <w:r w:rsidRPr="000A7C73">
        <w:rPr>
          <w:i/>
        </w:rPr>
        <w:t>Public Sector Management Act 1994</w:t>
      </w:r>
      <w:r w:rsidRPr="000A7C73">
        <w:t xml:space="preserve"> and the </w:t>
      </w:r>
      <w:r w:rsidRPr="000A7C73">
        <w:rPr>
          <w:i/>
        </w:rPr>
        <w:t>Legislation Act 2001.</w:t>
      </w:r>
    </w:p>
    <w:p w14:paraId="79AAAF58" w14:textId="77777777" w:rsidR="000A7C73" w:rsidRPr="000A7C73" w:rsidRDefault="000A7C73" w:rsidP="000A7C73">
      <w:pPr>
        <w:pStyle w:val="Bullet"/>
      </w:pPr>
      <w:r w:rsidRPr="000A7C73">
        <w:rPr>
          <w:i/>
        </w:rPr>
        <w:t>Public Sector Management Act 1994 – Section 20</w:t>
      </w:r>
      <w:r w:rsidRPr="000A7C73">
        <w:t xml:space="preserve"> provides the legislative authority for a Director-General/CEO to delegate or sub-delegate a function to a public service officer.</w:t>
      </w:r>
    </w:p>
    <w:p w14:paraId="72911948" w14:textId="3083D9B7" w:rsidR="000A7C73" w:rsidRPr="000A7C73" w:rsidRDefault="000A7C73" w:rsidP="000A7C73">
      <w:pPr>
        <w:pStyle w:val="Bullet"/>
      </w:pPr>
      <w:r w:rsidRPr="000A7C73">
        <w:t>An officer may receive functions through delegation to their name, position, or level. Wherever possible, delegations are made to a position number or level. Delegations to a person’s name are only made when a delegation to a position number or level is not possible.</w:t>
      </w:r>
    </w:p>
    <w:p w14:paraId="4383DA30" w14:textId="77777777" w:rsidR="000A7C73" w:rsidRPr="000A7C73" w:rsidRDefault="000A7C73" w:rsidP="000A7C73">
      <w:pPr>
        <w:pStyle w:val="Bullet"/>
      </w:pPr>
      <w:r w:rsidRPr="000A7C73">
        <w:t xml:space="preserve">All delegations must be in writing and signed by the relevant appointer. </w:t>
      </w:r>
    </w:p>
    <w:p w14:paraId="3456472B" w14:textId="77777777" w:rsidR="000A7C73" w:rsidRPr="000A7C73" w:rsidRDefault="000A7C73" w:rsidP="000A7C73">
      <w:pPr>
        <w:pStyle w:val="Bullet"/>
      </w:pPr>
      <w:r w:rsidRPr="000A7C73">
        <w:t>The authorising provision of an Act will indicate whether the instrument is notifiable, disallowable or any other type.</w:t>
      </w:r>
    </w:p>
    <w:p w14:paraId="6CF50D64" w14:textId="77777777" w:rsidR="000A7C73" w:rsidRPr="000A7C73" w:rsidRDefault="000A7C73" w:rsidP="000A7C73">
      <w:pPr>
        <w:pStyle w:val="Bullet"/>
      </w:pPr>
      <w:r w:rsidRPr="000A7C73">
        <w:t>Delegations may be subject to limitations or conditions, as stated in the relevant instrument.</w:t>
      </w:r>
    </w:p>
    <w:p w14:paraId="100FAE31" w14:textId="77777777" w:rsidR="000A7C73" w:rsidRPr="000A7C73" w:rsidRDefault="000A7C73" w:rsidP="000A7C73">
      <w:pPr>
        <w:pStyle w:val="Bullet"/>
      </w:pPr>
      <w:r w:rsidRPr="000A7C73">
        <w:t>Delegates must not sub-delegate unless specified in the law or regulation.</w:t>
      </w:r>
    </w:p>
    <w:p w14:paraId="449A40D4" w14:textId="77777777" w:rsidR="000A7C73" w:rsidRPr="000A7C73" w:rsidRDefault="000A7C73" w:rsidP="000A7C73">
      <w:pPr>
        <w:pStyle w:val="Bullet"/>
      </w:pPr>
      <w:r w:rsidRPr="000A7C73">
        <w:t>All Territory laws apply to the delegate in exercising the delegations – as if the delegate were the appointer.</w:t>
      </w:r>
    </w:p>
    <w:p w14:paraId="6CB5D33D" w14:textId="77777777" w:rsidR="000A7C73" w:rsidRPr="000A7C73" w:rsidRDefault="000A7C73" w:rsidP="000A7C73">
      <w:pPr>
        <w:pStyle w:val="Bullet"/>
      </w:pPr>
      <w:r w:rsidRPr="000A7C73">
        <w:t>Delegations remain valid even if the appointer is no longer in their position. The current holder of the position will be considered as the grantor of the delegations. For example, a delegation approved by CHS CEO will not become invalid if the CEO changes or someone temporarily acts in the position.</w:t>
      </w:r>
    </w:p>
    <w:p w14:paraId="1675BD47" w14:textId="77777777" w:rsidR="000A7C73" w:rsidRPr="000A7C73" w:rsidRDefault="000A7C73" w:rsidP="000A7C73">
      <w:pPr>
        <w:pStyle w:val="Bullet"/>
      </w:pPr>
      <w:r w:rsidRPr="000A7C73">
        <w:t xml:space="preserve">All delegations and records must be formally recorded and managed in line with the </w:t>
      </w:r>
      <w:r w:rsidRPr="000A7C73">
        <w:rPr>
          <w:i/>
        </w:rPr>
        <w:t>Territory Records Act 2002</w:t>
      </w:r>
      <w:r w:rsidRPr="000A7C73">
        <w:t xml:space="preserve"> and the CHS Records Management policy and </w:t>
      </w:r>
      <w:proofErr w:type="gramStart"/>
      <w:r w:rsidRPr="000A7C73">
        <w:t>be transparent and accessible at all times</w:t>
      </w:r>
      <w:proofErr w:type="gramEnd"/>
      <w:r w:rsidRPr="000A7C73">
        <w:t>.</w:t>
      </w:r>
    </w:p>
    <w:p w14:paraId="3DEB18D8" w14:textId="77777777" w:rsidR="000A7C73" w:rsidRPr="000A7C73" w:rsidRDefault="000A7C73" w:rsidP="000A7C73">
      <w:pPr>
        <w:pStyle w:val="Bullet"/>
      </w:pPr>
      <w:r w:rsidRPr="000A7C73">
        <w:t>Delegations may be revoked at any time by the appointer.</w:t>
      </w:r>
    </w:p>
    <w:p w14:paraId="12CC5AD0" w14:textId="4A3E1906" w:rsidR="003254E1" w:rsidRDefault="000A7C73" w:rsidP="003254E1">
      <w:pPr>
        <w:pStyle w:val="Bullet"/>
      </w:pPr>
      <w:r w:rsidRPr="000A7C73">
        <w:t>Breach of a delegation may be regarded as misconduct and result in disciplinary action.</w:t>
      </w:r>
    </w:p>
    <w:p w14:paraId="44C49695" w14:textId="77777777" w:rsidR="00481A6C" w:rsidRDefault="00481A6C" w:rsidP="0091462B">
      <w:pPr>
        <w:pStyle w:val="BodyCopy"/>
      </w:pPr>
      <w:hyperlink w:anchor="_top" w:history="1">
        <w:r w:rsidRPr="00481A6C">
          <w:rPr>
            <w:rStyle w:val="Hyperlink"/>
            <w:iCs w:val="0"/>
          </w:rPr>
          <w:t>Back to Contents</w:t>
        </w:r>
      </w:hyperlink>
    </w:p>
    <w:p w14:paraId="44D1B4BC" w14:textId="5E5C13F6" w:rsidR="0078367D" w:rsidRDefault="0078367D" w:rsidP="00A6051F">
      <w:pPr>
        <w:pStyle w:val="Heading4"/>
      </w:pPr>
      <w:bookmarkStart w:id="6" w:name="_Toc198808167"/>
      <w:r w:rsidRPr="0078367D">
        <w:t xml:space="preserve">Section </w:t>
      </w:r>
      <w:r w:rsidR="000A7C73">
        <w:t>3</w:t>
      </w:r>
      <w:r w:rsidR="008B1611">
        <w:t xml:space="preserve"> </w:t>
      </w:r>
      <w:r w:rsidR="000A7C73">
        <w:t>- Roles and Responsibilities</w:t>
      </w:r>
      <w:bookmarkEnd w:id="6"/>
    </w:p>
    <w:p w14:paraId="56BD05AF" w14:textId="77777777" w:rsidR="000A7C73" w:rsidRPr="000A7C73" w:rsidRDefault="000A7C73" w:rsidP="00B57A91">
      <w:pPr>
        <w:pStyle w:val="Heading5"/>
      </w:pPr>
      <w:r w:rsidRPr="000A7C73">
        <w:t>Appointer (e.g., Minister, Chief Executive Officer)</w:t>
      </w:r>
    </w:p>
    <w:p w14:paraId="2C8FEB02" w14:textId="77777777" w:rsidR="000A7C73" w:rsidRPr="000A7C73" w:rsidDel="0091116F" w:rsidRDefault="000A7C73" w:rsidP="000A7C73">
      <w:pPr>
        <w:pStyle w:val="Bullet"/>
      </w:pPr>
      <w:r w:rsidRPr="000A7C73" w:rsidDel="0091116F">
        <w:t>Delegate certain functions to CHS team members to perform or exercise.</w:t>
      </w:r>
    </w:p>
    <w:p w14:paraId="28377CCD" w14:textId="77777777" w:rsidR="000A7C73" w:rsidRPr="000A7C73" w:rsidDel="0091116F" w:rsidRDefault="000A7C73" w:rsidP="000A7C73">
      <w:pPr>
        <w:pStyle w:val="Bullet"/>
      </w:pPr>
      <w:r w:rsidRPr="000A7C73" w:rsidDel="0091116F">
        <w:t>Be responsible for ensuring the function or power delegated is properly performed or exercised.</w:t>
      </w:r>
    </w:p>
    <w:p w14:paraId="73BB8C7A" w14:textId="77777777" w:rsidR="000A7C73" w:rsidRPr="000A7C73" w:rsidDel="0091116F" w:rsidRDefault="000A7C73" w:rsidP="000A7C73">
      <w:pPr>
        <w:pStyle w:val="Bullet"/>
      </w:pPr>
      <w:r w:rsidRPr="000A7C73" w:rsidDel="0091116F">
        <w:lastRenderedPageBreak/>
        <w:t>Be satisfied that they have the power to delegate the relevant function, and that any relevant conditions are met.</w:t>
      </w:r>
    </w:p>
    <w:p w14:paraId="603E77B5" w14:textId="5FF83D7E" w:rsidR="000A7C73" w:rsidRPr="000A7C73" w:rsidRDefault="000A7C73" w:rsidP="000A7C73">
      <w:pPr>
        <w:pStyle w:val="Bullet"/>
      </w:pPr>
      <w:r w:rsidRPr="000A7C73" w:rsidDel="0091116F">
        <w:t>Ensure the delegate has the necessary skills and knowledge to perform the function.</w:t>
      </w:r>
    </w:p>
    <w:p w14:paraId="578342FA" w14:textId="77777777" w:rsidR="000A7C73" w:rsidRPr="000A7C73" w:rsidRDefault="000A7C73" w:rsidP="00B57A91">
      <w:pPr>
        <w:pStyle w:val="Heading5"/>
      </w:pPr>
      <w:r w:rsidRPr="000A7C73">
        <w:t>Delegates</w:t>
      </w:r>
    </w:p>
    <w:p w14:paraId="61AD640F" w14:textId="77777777" w:rsidR="000A7C73" w:rsidRPr="000A7C73" w:rsidRDefault="000A7C73" w:rsidP="000A7C73">
      <w:pPr>
        <w:pStyle w:val="Bullet"/>
      </w:pPr>
      <w:r w:rsidRPr="000A7C73">
        <w:t xml:space="preserve">Confirm they have the power to make the decision by checking </w:t>
      </w:r>
      <w:proofErr w:type="spellStart"/>
      <w:r w:rsidRPr="000A7C73">
        <w:t>i</w:t>
      </w:r>
      <w:proofErr w:type="spellEnd"/>
      <w:r w:rsidRPr="000A7C73">
        <w:t>- Delegate.</w:t>
      </w:r>
    </w:p>
    <w:p w14:paraId="53E47B39" w14:textId="33D0E33D" w:rsidR="000A7C73" w:rsidRPr="000A7C73" w:rsidRDefault="000A7C73" w:rsidP="000A7C73">
      <w:pPr>
        <w:pStyle w:val="Bullet"/>
      </w:pPr>
      <w:r w:rsidRPr="000A7C73">
        <w:t>Understand the responsibilities, limitations and conditions of the delegation before exercising delegations.</w:t>
      </w:r>
    </w:p>
    <w:p w14:paraId="7F58297F" w14:textId="77777777" w:rsidR="000A7C73" w:rsidRPr="000A7C73" w:rsidRDefault="000A7C73" w:rsidP="000A7C73">
      <w:pPr>
        <w:pStyle w:val="Bullet"/>
        <w:rPr>
          <w:b/>
        </w:rPr>
      </w:pPr>
      <w:r w:rsidRPr="000A7C73">
        <w:t>Only exercise delegated powers in accordance with their authority.</w:t>
      </w:r>
    </w:p>
    <w:p w14:paraId="743CEDA3" w14:textId="77777777" w:rsidR="000A7C73" w:rsidRPr="000A7C73" w:rsidRDefault="000A7C73" w:rsidP="000A7C73">
      <w:pPr>
        <w:pStyle w:val="Bullet"/>
      </w:pPr>
      <w:r w:rsidRPr="000A7C73">
        <w:t xml:space="preserve">Declare any potential conflict of interest associated with the delegation to their manager. </w:t>
      </w:r>
    </w:p>
    <w:p w14:paraId="607573D5" w14:textId="09E4F363" w:rsidR="000A7C73" w:rsidRPr="000A7C73" w:rsidRDefault="000A7C73" w:rsidP="000A7C73">
      <w:pPr>
        <w:pStyle w:val="Bullet"/>
      </w:pPr>
      <w:r w:rsidRPr="000A7C73">
        <w:t>Follow all relevant laws, policies, procedures and guidelines when exercising the functions</w:t>
      </w:r>
      <w:r w:rsidR="00F03378">
        <w:t xml:space="preserve">, </w:t>
      </w:r>
      <w:r w:rsidRPr="000A7C73">
        <w:t>and check that funds are available if the decision has financial implications.</w:t>
      </w:r>
    </w:p>
    <w:p w14:paraId="14E9A8B2" w14:textId="77777777" w:rsidR="000A7C73" w:rsidRPr="000A7C73" w:rsidRDefault="000A7C73" w:rsidP="000A7C73">
      <w:pPr>
        <w:pStyle w:val="Bullet"/>
      </w:pPr>
      <w:r w:rsidRPr="000A7C73">
        <w:t>Be responsible and accountable for the decisions they make while exercising their delegations.</w:t>
      </w:r>
    </w:p>
    <w:p w14:paraId="62F960DF" w14:textId="77777777" w:rsidR="000A7C73" w:rsidRPr="000A7C73" w:rsidRDefault="000A7C73" w:rsidP="000A7C73">
      <w:pPr>
        <w:pStyle w:val="Bullet"/>
      </w:pPr>
      <w:r w:rsidRPr="000A7C73">
        <w:t xml:space="preserve">Keep appropriate records of all actions taken under delegation, in line with the </w:t>
      </w:r>
      <w:r w:rsidRPr="000A7C73">
        <w:rPr>
          <w:i/>
        </w:rPr>
        <w:t>Territory Records Management Act 2002.</w:t>
      </w:r>
    </w:p>
    <w:p w14:paraId="4BB7C5BF" w14:textId="116281AB" w:rsidR="000A7C73" w:rsidRPr="000A7C73" w:rsidRDefault="000A7C73" w:rsidP="000A7C73">
      <w:pPr>
        <w:pStyle w:val="Bullet"/>
      </w:pPr>
      <w:r w:rsidRPr="000A7C73">
        <w:t xml:space="preserve">Complete Delegations Training package available on HRIMS as determined by their manager. </w:t>
      </w:r>
    </w:p>
    <w:p w14:paraId="642A00A2" w14:textId="164F657B" w:rsidR="000A7C73" w:rsidRPr="000A7C73" w:rsidRDefault="000A7C73" w:rsidP="00B57A91">
      <w:pPr>
        <w:pStyle w:val="Heading5"/>
      </w:pPr>
      <w:r w:rsidRPr="000A7C73">
        <w:t>Divisions</w:t>
      </w:r>
    </w:p>
    <w:p w14:paraId="3A67354C" w14:textId="0F196C84" w:rsidR="000A7C73" w:rsidRPr="000A7C73" w:rsidRDefault="000A7C73" w:rsidP="000A7C73">
      <w:pPr>
        <w:pStyle w:val="Bullet"/>
      </w:pPr>
      <w:r w:rsidRPr="000A7C73">
        <w:t xml:space="preserve">Identify the need for new delegations and revocations (if necessary). Refer to Section </w:t>
      </w:r>
      <w:r w:rsidR="00F37B35">
        <w:t>4</w:t>
      </w:r>
      <w:r w:rsidRPr="000A7C73">
        <w:t>, Step 1 for more information.</w:t>
      </w:r>
    </w:p>
    <w:p w14:paraId="24747469" w14:textId="77777777" w:rsidR="000A7C73" w:rsidRPr="000A7C73" w:rsidRDefault="000A7C73" w:rsidP="000A7C73">
      <w:pPr>
        <w:pStyle w:val="Bullet"/>
      </w:pPr>
      <w:r w:rsidRPr="000A7C73">
        <w:t>Ensure that delegates receive necessary training during onboarding or when power is delegated.</w:t>
      </w:r>
    </w:p>
    <w:p w14:paraId="22A2A4C8" w14:textId="77777777" w:rsidR="000A7C73" w:rsidRPr="000A7C73" w:rsidRDefault="000A7C73" w:rsidP="000A7C73">
      <w:pPr>
        <w:pStyle w:val="Bullet"/>
      </w:pPr>
      <w:r w:rsidRPr="000A7C73">
        <w:t>Communicate changes in organisational structure through a Position Management form (single or multiple actions) to HR Shared Services for data accuracy in Chris 21/</w:t>
      </w:r>
      <w:proofErr w:type="spellStart"/>
      <w:r w:rsidRPr="000A7C73">
        <w:t>i</w:t>
      </w:r>
      <w:proofErr w:type="spellEnd"/>
      <w:r w:rsidRPr="000A7C73">
        <w:noBreakHyphen/>
        <w:t>Delegate.</w:t>
      </w:r>
    </w:p>
    <w:p w14:paraId="54984ED1" w14:textId="1383447B" w:rsidR="000A7C73" w:rsidRPr="000A7C73" w:rsidRDefault="000A7C73" w:rsidP="000A7C73">
      <w:pPr>
        <w:pStyle w:val="Bullet"/>
      </w:pPr>
      <w:r w:rsidRPr="000A7C73">
        <w:t xml:space="preserve">Communicate new established delegations with the CHS </w:t>
      </w:r>
      <w:r w:rsidR="00576A2D">
        <w:t>Legislative Compliance Team</w:t>
      </w:r>
      <w:r w:rsidRPr="000A7C73">
        <w:t xml:space="preserve"> for uploading onto the CHS </w:t>
      </w:r>
      <w:r w:rsidR="009B18CB">
        <w:t>I</w:t>
      </w:r>
      <w:r w:rsidRPr="000A7C73">
        <w:t xml:space="preserve">nstrument </w:t>
      </w:r>
      <w:r w:rsidR="009B18CB">
        <w:t>R</w:t>
      </w:r>
      <w:r w:rsidRPr="000A7C73">
        <w:t xml:space="preserve">egister. </w:t>
      </w:r>
    </w:p>
    <w:p w14:paraId="721490AC" w14:textId="77777777" w:rsidR="000A7C73" w:rsidRPr="000A7C73" w:rsidRDefault="000A7C73" w:rsidP="000A7C73">
      <w:pPr>
        <w:pStyle w:val="Bullet"/>
      </w:pPr>
      <w:r w:rsidRPr="000A7C73">
        <w:t>Establish contingency plans for positions that hold delegations in the event of foreseen/unforeseen absences.</w:t>
      </w:r>
    </w:p>
    <w:p w14:paraId="69B47414" w14:textId="199862DA" w:rsidR="000A7C73" w:rsidRPr="000A7C73" w:rsidRDefault="000A7C73" w:rsidP="000A7C73">
      <w:pPr>
        <w:pStyle w:val="Bullet"/>
      </w:pPr>
      <w:r w:rsidRPr="000A7C73">
        <w:t>Communicate any new or updated delegations to the relevant delegates in a timely and appropriate manner.</w:t>
      </w:r>
    </w:p>
    <w:p w14:paraId="4AD61CA6" w14:textId="2DE6DBDB" w:rsidR="000A7C73" w:rsidRPr="000A7C73" w:rsidRDefault="000A7C73" w:rsidP="00B57A91">
      <w:pPr>
        <w:pStyle w:val="Heading5"/>
      </w:pPr>
      <w:r w:rsidRPr="000A7C73">
        <w:t xml:space="preserve">People and Culture </w:t>
      </w:r>
    </w:p>
    <w:p w14:paraId="4BA65A0B" w14:textId="0A0BFA99" w:rsidR="000A7C73" w:rsidRPr="000A7C73" w:rsidRDefault="000A7C73" w:rsidP="000A7C73">
      <w:pPr>
        <w:pStyle w:val="Bullet"/>
        <w:rPr>
          <w:b/>
        </w:rPr>
      </w:pPr>
      <w:r w:rsidRPr="000A7C73">
        <w:t xml:space="preserve">Maintain HR delegations and ensure they are reflected in </w:t>
      </w:r>
      <w:proofErr w:type="spellStart"/>
      <w:r w:rsidRPr="000A7C73">
        <w:t>i</w:t>
      </w:r>
      <w:proofErr w:type="spellEnd"/>
      <w:r w:rsidRPr="000A7C73">
        <w:t>-Delegate</w:t>
      </w:r>
      <w:r w:rsidR="00A84A5B">
        <w:t xml:space="preserve"> once implemented</w:t>
      </w:r>
      <w:r w:rsidR="00815168">
        <w:t>.</w:t>
      </w:r>
    </w:p>
    <w:p w14:paraId="47D92A7E" w14:textId="77777777" w:rsidR="000A7C73" w:rsidRPr="000A7C73" w:rsidRDefault="000A7C73" w:rsidP="00B57A91">
      <w:pPr>
        <w:pStyle w:val="Heading5"/>
      </w:pPr>
      <w:r w:rsidRPr="000A7C73">
        <w:t xml:space="preserve">Chief Financial Officer Division  </w:t>
      </w:r>
    </w:p>
    <w:p w14:paraId="3EDD229D" w14:textId="199B7C2D" w:rsidR="000A7C73" w:rsidRPr="000A7C73" w:rsidRDefault="000A7C73" w:rsidP="000A7C73">
      <w:pPr>
        <w:pStyle w:val="Bullet"/>
        <w:rPr>
          <w:b/>
        </w:rPr>
      </w:pPr>
      <w:r w:rsidRPr="000A7C73">
        <w:t xml:space="preserve">Maintain Financial delegations and ensure they are reflected in </w:t>
      </w:r>
      <w:proofErr w:type="spellStart"/>
      <w:r w:rsidRPr="000A7C73">
        <w:t>i</w:t>
      </w:r>
      <w:proofErr w:type="spellEnd"/>
      <w:r w:rsidRPr="000A7C73">
        <w:t>-Delegate</w:t>
      </w:r>
      <w:r w:rsidR="00F03378">
        <w:t xml:space="preserve"> once implemented</w:t>
      </w:r>
      <w:r w:rsidR="00815168">
        <w:t>.</w:t>
      </w:r>
    </w:p>
    <w:p w14:paraId="4485B0FC" w14:textId="21C1E4FC" w:rsidR="000A7C73" w:rsidRPr="000A7C73" w:rsidDel="00A221DE" w:rsidRDefault="000A7C73" w:rsidP="00B57A91">
      <w:pPr>
        <w:pStyle w:val="Heading5"/>
      </w:pPr>
      <w:r w:rsidRPr="000A7C73">
        <w:lastRenderedPageBreak/>
        <w:t>Legislative Compliance – Quality, Safety and Governance</w:t>
      </w:r>
    </w:p>
    <w:p w14:paraId="57E3861E" w14:textId="53FC73F2" w:rsidR="000A7C73" w:rsidRPr="000A7C73" w:rsidDel="00A221DE" w:rsidRDefault="000A7C73" w:rsidP="000A7C73">
      <w:pPr>
        <w:pStyle w:val="Bullet"/>
      </w:pPr>
      <w:r w:rsidRPr="000A7C73" w:rsidDel="00A221DE">
        <w:t xml:space="preserve">Provide support and </w:t>
      </w:r>
      <w:r w:rsidR="00F03378">
        <w:t xml:space="preserve">coordination of </w:t>
      </w:r>
      <w:r w:rsidRPr="000A7C73" w:rsidDel="00A221DE">
        <w:t xml:space="preserve">training to CHS team members in the use of </w:t>
      </w:r>
      <w:proofErr w:type="spellStart"/>
      <w:r w:rsidRPr="000A7C73" w:rsidDel="00A221DE">
        <w:t>i</w:t>
      </w:r>
      <w:proofErr w:type="spellEnd"/>
      <w:r w:rsidRPr="000A7C73" w:rsidDel="00A221DE">
        <w:t xml:space="preserve">-Delegate and maintain the </w:t>
      </w:r>
      <w:proofErr w:type="spellStart"/>
      <w:r w:rsidRPr="000A7C73" w:rsidDel="00A221DE">
        <w:t>i</w:t>
      </w:r>
      <w:proofErr w:type="spellEnd"/>
      <w:r w:rsidRPr="000A7C73" w:rsidDel="00A221DE">
        <w:t xml:space="preserve">-Delegate database. </w:t>
      </w:r>
    </w:p>
    <w:p w14:paraId="4E9D0D2E" w14:textId="77777777" w:rsidR="000A7C73" w:rsidRPr="000A7C73" w:rsidDel="00A221DE" w:rsidRDefault="000A7C73" w:rsidP="000A7C73">
      <w:pPr>
        <w:pStyle w:val="Bullet"/>
      </w:pPr>
      <w:r w:rsidRPr="000A7C73" w:rsidDel="00A221DE">
        <w:t xml:space="preserve">Maintain CHS delegations (new and revoked) on the CHS Instrument Register. </w:t>
      </w:r>
    </w:p>
    <w:p w14:paraId="7A0F8735" w14:textId="77777777" w:rsidR="000A7C73" w:rsidRPr="000A7C73" w:rsidDel="00A221DE" w:rsidRDefault="000A7C73" w:rsidP="000A7C73">
      <w:pPr>
        <w:pStyle w:val="Bullet"/>
      </w:pPr>
      <w:r w:rsidRPr="000A7C73" w:rsidDel="00A221DE">
        <w:t xml:space="preserve">Ensure new or reviewed delegations are entered into </w:t>
      </w:r>
      <w:proofErr w:type="spellStart"/>
      <w:r w:rsidRPr="000A7C73" w:rsidDel="00A221DE">
        <w:t>i</w:t>
      </w:r>
      <w:proofErr w:type="spellEnd"/>
      <w:r w:rsidRPr="000A7C73" w:rsidDel="00A221DE">
        <w:t>-Delegate and CHS Instrument Register upon relevant approval.</w:t>
      </w:r>
    </w:p>
    <w:p w14:paraId="40C2F2DE" w14:textId="77777777" w:rsidR="000A7C73" w:rsidRPr="000A7C73" w:rsidDel="00A221DE" w:rsidRDefault="000A7C73" w:rsidP="000A7C73">
      <w:pPr>
        <w:pStyle w:val="Bullet"/>
      </w:pPr>
      <w:r w:rsidRPr="000A7C73" w:rsidDel="00A221DE">
        <w:t>Monitor legislative changes and consult with divisions about initiating relevant reviews.</w:t>
      </w:r>
    </w:p>
    <w:p w14:paraId="2468139B" w14:textId="5BF52932" w:rsidR="000A7C73" w:rsidRPr="000A7C73" w:rsidDel="00A221DE" w:rsidRDefault="000A7C73" w:rsidP="000A7C73">
      <w:pPr>
        <w:pStyle w:val="Bullet"/>
      </w:pPr>
      <w:r w:rsidRPr="000A7C73">
        <w:t>Periodic review</w:t>
      </w:r>
      <w:r w:rsidRPr="000A7C73" w:rsidDel="00A221DE">
        <w:t xml:space="preserve"> of </w:t>
      </w:r>
      <w:proofErr w:type="spellStart"/>
      <w:r w:rsidRPr="000A7C73" w:rsidDel="00A221DE">
        <w:t>i</w:t>
      </w:r>
      <w:proofErr w:type="spellEnd"/>
      <w:r w:rsidRPr="000A7C73" w:rsidDel="00A221DE">
        <w:t>-Delegate and validity of CHS delegations to ensure ongoing relevance, appropriateness and consistency with legislative requirements.</w:t>
      </w:r>
    </w:p>
    <w:p w14:paraId="47C4E1D2" w14:textId="0C8D2ABE" w:rsidR="000A7C73" w:rsidRPr="000A7C73" w:rsidRDefault="000A7C73" w:rsidP="00B57A91">
      <w:pPr>
        <w:pStyle w:val="Heading5"/>
      </w:pPr>
      <w:r w:rsidRPr="000A7C73">
        <w:t>Government Relations - Office of the Chief Executive Officer</w:t>
      </w:r>
    </w:p>
    <w:p w14:paraId="67181E30" w14:textId="673A5235" w:rsidR="000A7C73" w:rsidRPr="000A7C73" w:rsidRDefault="000A7C73" w:rsidP="000A7C73">
      <w:pPr>
        <w:pStyle w:val="Bullet"/>
      </w:pPr>
      <w:r w:rsidRPr="000A7C73" w:rsidDel="00A221DE">
        <w:t>Manage the approval process for Notifiable and Disallowable instruments</w:t>
      </w:r>
      <w:r w:rsidRPr="000A7C73">
        <w:t xml:space="preserve"> through the Parliamentary Counsel’s Office (PCO)</w:t>
      </w:r>
      <w:r w:rsidRPr="000A7C73" w:rsidDel="00A221DE">
        <w:t>.</w:t>
      </w:r>
    </w:p>
    <w:p w14:paraId="234AFCAB" w14:textId="4D9993B5" w:rsidR="000A7C73" w:rsidRPr="000A7C73" w:rsidRDefault="000A7C73" w:rsidP="000A7C73">
      <w:pPr>
        <w:pStyle w:val="Bullet"/>
      </w:pPr>
      <w:r w:rsidRPr="000A7C73">
        <w:t xml:space="preserve">Manage the approval process for delegations </w:t>
      </w:r>
      <w:r w:rsidR="00BA2AC6">
        <w:t>to</w:t>
      </w:r>
      <w:r w:rsidRPr="000A7C73">
        <w:t xml:space="preserve"> the Ministerial Office</w:t>
      </w:r>
      <w:r w:rsidR="00815168">
        <w:t>.</w:t>
      </w:r>
      <w:r w:rsidRPr="000A7C73">
        <w:t xml:space="preserve"> </w:t>
      </w:r>
    </w:p>
    <w:p w14:paraId="0ECBEED0" w14:textId="77777777" w:rsidR="000A7C73" w:rsidRPr="000A7C73" w:rsidDel="00A221DE" w:rsidRDefault="000A7C73" w:rsidP="000A7C73">
      <w:pPr>
        <w:pStyle w:val="Bullet"/>
      </w:pPr>
      <w:r w:rsidRPr="000A7C73" w:rsidDel="00A221DE">
        <w:t>Liaise with PCO for notification and lodgement of Notifiable and Disallowable instruments on the ACT Legislation Register.</w:t>
      </w:r>
    </w:p>
    <w:p w14:paraId="39F808CF" w14:textId="4BA476D4" w:rsidR="000A7C73" w:rsidRPr="000A7C73" w:rsidRDefault="000A7C73" w:rsidP="000A7C73">
      <w:pPr>
        <w:pStyle w:val="Bullet"/>
      </w:pPr>
      <w:r w:rsidRPr="000A7C73" w:rsidDel="00A221DE">
        <w:t>Notify relevant division</w:t>
      </w:r>
      <w:r w:rsidR="00F03378">
        <w:t>s</w:t>
      </w:r>
      <w:r w:rsidRPr="000A7C73" w:rsidDel="00A221DE">
        <w:t xml:space="preserve"> and the </w:t>
      </w:r>
      <w:r w:rsidR="00576A2D">
        <w:t>Legislative Compliance Team</w:t>
      </w:r>
      <w:r w:rsidRPr="000A7C73" w:rsidDel="00A221DE">
        <w:t xml:space="preserve"> once the</w:t>
      </w:r>
      <w:r w:rsidR="00ED1C62" w:rsidRPr="00ED1C62" w:rsidDel="00A221DE">
        <w:t xml:space="preserve"> </w:t>
      </w:r>
      <w:r w:rsidR="00ED1C62" w:rsidRPr="000A7C73" w:rsidDel="00A221DE">
        <w:t>Notifiable and Disallowable</w:t>
      </w:r>
      <w:r w:rsidRPr="000A7C73" w:rsidDel="00A221DE">
        <w:t xml:space="preserve"> instrument</w:t>
      </w:r>
      <w:r w:rsidR="00ED1C62">
        <w:t>/s</w:t>
      </w:r>
      <w:r w:rsidRPr="000A7C73" w:rsidDel="00A221DE">
        <w:t xml:space="preserve"> has been approved/notified to the ACT Legislation Register.</w:t>
      </w:r>
    </w:p>
    <w:p w14:paraId="7B76BABF" w14:textId="77777777" w:rsidR="000A7C73" w:rsidRPr="000A7C73" w:rsidDel="00A221DE" w:rsidRDefault="000A7C73" w:rsidP="00B57A91">
      <w:pPr>
        <w:pStyle w:val="Heading5"/>
      </w:pPr>
      <w:r w:rsidRPr="000A7C73">
        <w:t>Network Executive Committee</w:t>
      </w:r>
    </w:p>
    <w:p w14:paraId="04635FCF" w14:textId="5C23A4B8" w:rsidR="000A7C73" w:rsidRPr="000A7C73" w:rsidRDefault="000A7C73" w:rsidP="000A7C73">
      <w:pPr>
        <w:pStyle w:val="Bullet"/>
      </w:pPr>
      <w:r w:rsidRPr="000A7C73">
        <w:t xml:space="preserve">Oversight of </w:t>
      </w:r>
      <w:proofErr w:type="spellStart"/>
      <w:r w:rsidRPr="000A7C73">
        <w:t>i</w:t>
      </w:r>
      <w:proofErr w:type="spellEnd"/>
      <w:r w:rsidRPr="000A7C73">
        <w:t>-Delegate implementation and delegations through quarterly reporting on legislative compliance.</w:t>
      </w:r>
    </w:p>
    <w:p w14:paraId="735F4D48" w14:textId="77777777" w:rsidR="000A7C73" w:rsidRPr="000A7C73" w:rsidRDefault="000A7C73" w:rsidP="00B57A91">
      <w:pPr>
        <w:pStyle w:val="Heading5"/>
      </w:pPr>
      <w:r w:rsidRPr="000A7C73">
        <w:t>Workforce Governance – CMTEDD</w:t>
      </w:r>
    </w:p>
    <w:p w14:paraId="2A24AF21" w14:textId="77777777" w:rsidR="000A7C73" w:rsidRPr="000A7C73" w:rsidRDefault="000A7C73" w:rsidP="000A7C73">
      <w:pPr>
        <w:pStyle w:val="Bullet"/>
      </w:pPr>
      <w:r w:rsidRPr="000A7C73">
        <w:t xml:space="preserve">Administration of </w:t>
      </w:r>
      <w:proofErr w:type="spellStart"/>
      <w:r w:rsidRPr="000A7C73">
        <w:t>i</w:t>
      </w:r>
      <w:proofErr w:type="spellEnd"/>
      <w:r w:rsidRPr="000A7C73">
        <w:t>-Delegate including initial bulk uploads of delegations.</w:t>
      </w:r>
    </w:p>
    <w:p w14:paraId="7445E375" w14:textId="44B1D867" w:rsidR="000A7C73" w:rsidRDefault="000A7C73" w:rsidP="0091462B">
      <w:pPr>
        <w:pStyle w:val="Bullet"/>
      </w:pPr>
      <w:r w:rsidRPr="000A7C73">
        <w:t xml:space="preserve">Coordination of Whole-of-Government project for </w:t>
      </w:r>
      <w:proofErr w:type="spellStart"/>
      <w:r w:rsidRPr="000A7C73">
        <w:t>i</w:t>
      </w:r>
      <w:proofErr w:type="spellEnd"/>
      <w:r w:rsidRPr="000A7C73">
        <w:t>-Delegate implementation.</w:t>
      </w:r>
    </w:p>
    <w:p w14:paraId="2FEAEC82" w14:textId="11081D07" w:rsidR="00F03378" w:rsidRDefault="00F03378" w:rsidP="0091462B">
      <w:pPr>
        <w:pStyle w:val="Bullet"/>
      </w:pPr>
      <w:bookmarkStart w:id="7" w:name="_Hlk197603923"/>
      <w:r>
        <w:t xml:space="preserve">Provision of education and training to CHS users of </w:t>
      </w:r>
      <w:proofErr w:type="spellStart"/>
      <w:r>
        <w:t>i</w:t>
      </w:r>
      <w:proofErr w:type="spellEnd"/>
      <w:r>
        <w:t>-Delegate.</w:t>
      </w:r>
    </w:p>
    <w:bookmarkEnd w:id="7"/>
    <w:p w14:paraId="36A10FCD" w14:textId="39545B78" w:rsidR="00481A6C" w:rsidRDefault="00481A6C" w:rsidP="0091462B">
      <w:pPr>
        <w:pStyle w:val="BodyCopy"/>
        <w:rPr>
          <w:rStyle w:val="Hyperlink"/>
          <w:iCs w:val="0"/>
        </w:rPr>
      </w:pPr>
      <w:r>
        <w:fldChar w:fldCharType="begin"/>
      </w:r>
      <w:r>
        <w:instrText>HYPERLINK \l "_top"</w:instrText>
      </w:r>
      <w:r>
        <w:fldChar w:fldCharType="separate"/>
      </w:r>
      <w:r w:rsidRPr="00481A6C">
        <w:rPr>
          <w:rStyle w:val="Hyperlink"/>
          <w:iCs w:val="0"/>
        </w:rPr>
        <w:t>Back to Contents</w:t>
      </w:r>
      <w:r>
        <w:fldChar w:fldCharType="end"/>
      </w:r>
    </w:p>
    <w:p w14:paraId="7E00B493" w14:textId="39386482" w:rsidR="000A7C73" w:rsidRDefault="000A7C73" w:rsidP="000A7C73">
      <w:pPr>
        <w:pStyle w:val="Heading4"/>
      </w:pPr>
      <w:bookmarkStart w:id="8" w:name="_Toc198808168"/>
      <w:r w:rsidRPr="0078367D">
        <w:t xml:space="preserve">Section </w:t>
      </w:r>
      <w:r w:rsidR="00BC6B4A">
        <w:t>4</w:t>
      </w:r>
      <w:r w:rsidR="008B1611">
        <w:t xml:space="preserve"> </w:t>
      </w:r>
      <w:r>
        <w:t xml:space="preserve">- </w:t>
      </w:r>
      <w:r w:rsidR="00BC6B4A">
        <w:t>Getting started</w:t>
      </w:r>
      <w:bookmarkEnd w:id="8"/>
    </w:p>
    <w:p w14:paraId="49EB7676" w14:textId="54EAA56C" w:rsidR="000A7C73" w:rsidRDefault="00BC6B4A" w:rsidP="000A7C73">
      <w:pPr>
        <w:pStyle w:val="BodyCopy"/>
      </w:pPr>
      <w:r>
        <w:rPr>
          <w:noProof/>
        </w:rPr>
        <w:drawing>
          <wp:inline distT="0" distB="0" distL="0" distR="0" wp14:anchorId="48D9102D" wp14:editId="29FF0603">
            <wp:extent cx="6026889" cy="1028700"/>
            <wp:effectExtent l="76200" t="0" r="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671A18A0" w14:textId="16C5A30B" w:rsidR="00BC6B4A" w:rsidRPr="00A84BD2" w:rsidRDefault="00BC6B4A" w:rsidP="00E40F86">
      <w:pPr>
        <w:pStyle w:val="BodyCopy"/>
      </w:pPr>
      <w:r w:rsidRPr="00A84BD2">
        <w:t xml:space="preserve">The process of creating/revoking and publishing instruments comprises five distinct stages: identification, assessment, analysis, drafting and approval. Refer to </w:t>
      </w:r>
      <w:r w:rsidRPr="00AE27ED">
        <w:rPr>
          <w:u w:val="single"/>
        </w:rPr>
        <w:t>Attachment A</w:t>
      </w:r>
      <w:r>
        <w:t xml:space="preserve"> </w:t>
      </w:r>
      <w:r w:rsidRPr="00A84BD2">
        <w:t>for a flow chart representing this process.</w:t>
      </w:r>
    </w:p>
    <w:p w14:paraId="6F2F8D3C" w14:textId="77777777" w:rsidR="00BC6B4A" w:rsidRPr="00A84BD2" w:rsidRDefault="00BC6B4A" w:rsidP="00B57A91">
      <w:pPr>
        <w:pStyle w:val="Heading5"/>
      </w:pPr>
      <w:r w:rsidRPr="00A84BD2">
        <w:lastRenderedPageBreak/>
        <w:t>Step 1: Identification of new or revised instruments:</w:t>
      </w:r>
    </w:p>
    <w:p w14:paraId="0E4A3235" w14:textId="77777777" w:rsidR="00BC6B4A" w:rsidRPr="00A84BD2" w:rsidRDefault="00BC6B4A" w:rsidP="00815168">
      <w:pPr>
        <w:pStyle w:val="BodyCopy"/>
        <w:spacing w:after="0"/>
      </w:pPr>
      <w:r>
        <w:t>T</w:t>
      </w:r>
      <w:r w:rsidRPr="00A84BD2">
        <w:t xml:space="preserve">he need for a new instrument </w:t>
      </w:r>
      <w:r>
        <w:t xml:space="preserve">should be identified </w:t>
      </w:r>
      <w:r w:rsidRPr="00A84BD2">
        <w:t xml:space="preserve">in response to: </w:t>
      </w:r>
    </w:p>
    <w:p w14:paraId="4F74D506" w14:textId="77777777" w:rsidR="00BC6B4A" w:rsidRPr="00E40F86" w:rsidRDefault="00BC6B4A" w:rsidP="009240FF">
      <w:pPr>
        <w:pStyle w:val="Tablebullet1"/>
        <w:spacing w:line="276" w:lineRule="auto"/>
      </w:pPr>
      <w:r w:rsidRPr="00E40F86">
        <w:t xml:space="preserve">changes to legislation or Government/departmental policy </w:t>
      </w:r>
    </w:p>
    <w:p w14:paraId="501D22BE" w14:textId="77777777" w:rsidR="00BC6B4A" w:rsidRPr="00E40F86" w:rsidRDefault="00BC6B4A" w:rsidP="009240FF">
      <w:pPr>
        <w:pStyle w:val="Tablebullet1"/>
        <w:spacing w:line="276" w:lineRule="auto"/>
      </w:pPr>
      <w:r w:rsidRPr="00E40F86">
        <w:t>machinery-of-government changes</w:t>
      </w:r>
    </w:p>
    <w:p w14:paraId="70A86226" w14:textId="48B29A76" w:rsidR="005D7238" w:rsidRDefault="00BC6B4A" w:rsidP="00815168">
      <w:pPr>
        <w:pStyle w:val="Tablebullet1"/>
        <w:spacing w:line="276" w:lineRule="auto"/>
      </w:pPr>
      <w:r w:rsidRPr="00E40F86">
        <w:t>changes to business requirements.</w:t>
      </w:r>
    </w:p>
    <w:p w14:paraId="6222AE48" w14:textId="2F0868C7" w:rsidR="00BC6B4A" w:rsidRPr="00E40F86" w:rsidRDefault="00BC6B4A" w:rsidP="00815168">
      <w:pPr>
        <w:pStyle w:val="BodyCopy"/>
        <w:spacing w:after="0"/>
      </w:pPr>
      <w:r w:rsidRPr="00E40F86">
        <w:t xml:space="preserve">A review of existing delegations can also be conducted at any time, in response to the above changes or: </w:t>
      </w:r>
    </w:p>
    <w:p w14:paraId="6784FD5C" w14:textId="77777777" w:rsidR="00BC6B4A" w:rsidRPr="00094A52" w:rsidRDefault="00BC6B4A" w:rsidP="009240FF">
      <w:pPr>
        <w:pStyle w:val="Tablebullet1"/>
        <w:spacing w:line="276" w:lineRule="auto"/>
      </w:pPr>
      <w:r w:rsidRPr="00094A52">
        <w:t>changes to organisational/division structure</w:t>
      </w:r>
    </w:p>
    <w:p w14:paraId="26B35403" w14:textId="77777777" w:rsidR="00BA2AC6" w:rsidRPr="00BA2AC6" w:rsidRDefault="00BC6B4A" w:rsidP="005D7238">
      <w:pPr>
        <w:pStyle w:val="Tablebullet1"/>
        <w:spacing w:line="276" w:lineRule="auto"/>
      </w:pPr>
      <w:r>
        <w:t>a change in appointer holding office preferring different business process to meet business requirements.</w:t>
      </w:r>
      <w:r w:rsidRPr="005D2B0E">
        <w:rPr>
          <w:rFonts w:asciiTheme="minorHAnsi" w:hAnsiTheme="minorHAnsi" w:cstheme="minorHAnsi"/>
        </w:rPr>
        <w:t xml:space="preserve"> </w:t>
      </w:r>
    </w:p>
    <w:p w14:paraId="66772983" w14:textId="66A01786" w:rsidR="00E40F86" w:rsidRDefault="00BC6B4A" w:rsidP="00BA2AC6">
      <w:pPr>
        <w:pStyle w:val="Tablebullet1"/>
        <w:numPr>
          <w:ilvl w:val="0"/>
          <w:numId w:val="0"/>
        </w:numPr>
        <w:pBdr>
          <w:top w:val="single" w:sz="4" w:space="1" w:color="auto"/>
          <w:left w:val="single" w:sz="4" w:space="4" w:color="auto"/>
          <w:bottom w:val="single" w:sz="4" w:space="1" w:color="auto"/>
          <w:right w:val="single" w:sz="4" w:space="4" w:color="auto"/>
          <w:between w:val="single" w:sz="4" w:space="1" w:color="auto"/>
          <w:bar w:val="single" w:sz="4" w:color="auto"/>
        </w:pBdr>
        <w:spacing w:line="276" w:lineRule="auto"/>
        <w:ind w:left="360"/>
      </w:pPr>
      <w:r w:rsidRPr="00E41D28">
        <w:rPr>
          <w:b/>
          <w:bCs/>
        </w:rPr>
        <w:t>Note:</w:t>
      </w:r>
      <w:r w:rsidRPr="00364485">
        <w:t xml:space="preserve"> A change in officeholder </w:t>
      </w:r>
      <w:r w:rsidRPr="00875018">
        <w:t>does not invalidate existing delegations</w:t>
      </w:r>
      <w:r>
        <w:t>.</w:t>
      </w:r>
    </w:p>
    <w:p w14:paraId="2429357C" w14:textId="77777777" w:rsidR="00BC6B4A" w:rsidRPr="00E40F86" w:rsidRDefault="00BC6B4A" w:rsidP="00815168">
      <w:pPr>
        <w:pStyle w:val="BodyCopy"/>
        <w:spacing w:after="0"/>
      </w:pPr>
      <w:r w:rsidRPr="00E40F86">
        <w:t>The power to make a delegation is usually found in the relevant:</w:t>
      </w:r>
    </w:p>
    <w:p w14:paraId="5BF5955C" w14:textId="77777777" w:rsidR="00BC6B4A" w:rsidRDefault="00BC6B4A" w:rsidP="009240FF">
      <w:pPr>
        <w:pStyle w:val="Tablebullet1"/>
        <w:spacing w:line="276" w:lineRule="auto"/>
        <w:ind w:left="357" w:hanging="357"/>
      </w:pPr>
      <w:r w:rsidRPr="00053D61">
        <w:t xml:space="preserve">Act or regulation </w:t>
      </w:r>
      <w:r w:rsidRPr="00867C2D">
        <w:t>(</w:t>
      </w:r>
      <w:r>
        <w:t>e.g.,</w:t>
      </w:r>
      <w:r w:rsidRPr="00867C2D">
        <w:t xml:space="preserve"> </w:t>
      </w:r>
      <w:r w:rsidRPr="00B27E14">
        <w:rPr>
          <w:i/>
          <w:iCs/>
        </w:rPr>
        <w:t>Public Health Act 1997, Mental Health Act 2015</w:t>
      </w:r>
      <w:r w:rsidRPr="00465028">
        <w:t xml:space="preserve">) </w:t>
      </w:r>
    </w:p>
    <w:p w14:paraId="1894CFD0" w14:textId="10FED999" w:rsidR="00BC6B4A" w:rsidRPr="00E40F86" w:rsidRDefault="00BC6B4A" w:rsidP="009240FF">
      <w:pPr>
        <w:pStyle w:val="Tablebullet1"/>
        <w:spacing w:line="276" w:lineRule="auto"/>
        <w:ind w:left="357" w:hanging="357"/>
      </w:pPr>
      <w:r w:rsidRPr="00053D61">
        <w:t>government administration Act or regulation</w:t>
      </w:r>
      <w:r>
        <w:t xml:space="preserve"> (e.g., </w:t>
      </w:r>
      <w:r w:rsidRPr="00B27E14">
        <w:rPr>
          <w:i/>
          <w:iCs/>
        </w:rPr>
        <w:t>Legislation Act 2001, Public Sector Management Act 1994</w:t>
      </w:r>
      <w:r w:rsidRPr="00E40F86">
        <w:t>).</w:t>
      </w:r>
    </w:p>
    <w:p w14:paraId="19264B45" w14:textId="1BEE82A6" w:rsidR="00BC6B4A" w:rsidRDefault="00BC6B4A" w:rsidP="00BC6B4A">
      <w:r>
        <w:t xml:space="preserve">Divisions need to advise </w:t>
      </w:r>
      <w:r w:rsidRPr="003448E8">
        <w:rPr>
          <w:rStyle w:val="Hyperlink"/>
          <w:iCs/>
        </w:rPr>
        <w:t>CHS.LegislativeCompliance@act.gov.au</w:t>
      </w:r>
      <w:r>
        <w:t xml:space="preserve"> of changes to delegations to maintain good governance and legal responsibility.</w:t>
      </w:r>
    </w:p>
    <w:p w14:paraId="6D22632A" w14:textId="77777777" w:rsidR="00BC6B4A" w:rsidRDefault="00BC6B4A" w:rsidP="00B57A91">
      <w:pPr>
        <w:pStyle w:val="Heading5"/>
      </w:pPr>
      <w:r w:rsidRPr="005A7316">
        <w:t>Step 2: Assessment</w:t>
      </w:r>
      <w:r w:rsidRPr="00644DC9">
        <w:t xml:space="preserve"> </w:t>
      </w:r>
    </w:p>
    <w:p w14:paraId="5B433EF0" w14:textId="77777777" w:rsidR="00BC6B4A" w:rsidRDefault="00BC6B4A" w:rsidP="006B2607">
      <w:pPr>
        <w:spacing w:after="0"/>
      </w:pPr>
      <w:r>
        <w:t xml:space="preserve">Appointers or the relevant division should consider: </w:t>
      </w:r>
    </w:p>
    <w:p w14:paraId="3DD2609E" w14:textId="77777777" w:rsidR="00BC6B4A" w:rsidRDefault="00BC6B4A" w:rsidP="009240FF">
      <w:pPr>
        <w:pStyle w:val="Tablebullet1"/>
        <w:spacing w:line="276" w:lineRule="auto"/>
      </w:pPr>
      <w:r>
        <w:t xml:space="preserve">any delegation needed to manage risk associated with business processes </w:t>
      </w:r>
    </w:p>
    <w:p w14:paraId="4AD168A9" w14:textId="77777777" w:rsidR="00BC6B4A" w:rsidRDefault="00BC6B4A" w:rsidP="009240FF">
      <w:pPr>
        <w:pStyle w:val="Tablebullet1"/>
        <w:spacing w:line="276" w:lineRule="auto"/>
      </w:pPr>
      <w:r>
        <w:t xml:space="preserve">thresholds for balancing business needs with risk management </w:t>
      </w:r>
    </w:p>
    <w:p w14:paraId="5EA8FE60" w14:textId="77777777" w:rsidR="00BC6B4A" w:rsidRDefault="00BC6B4A" w:rsidP="009240FF">
      <w:pPr>
        <w:pStyle w:val="Tablebullet1"/>
        <w:spacing w:line="276" w:lineRule="auto"/>
      </w:pPr>
      <w:r>
        <w:t>the business impacts of any proposed changes and links to any applicable legislation or other delegation</w:t>
      </w:r>
    </w:p>
    <w:p w14:paraId="143380B2" w14:textId="77777777" w:rsidR="00BC6B4A" w:rsidRDefault="00BC6B4A" w:rsidP="009240FF">
      <w:pPr>
        <w:pStyle w:val="Tablebullet1"/>
        <w:spacing w:line="276" w:lineRule="auto"/>
      </w:pPr>
      <w:r>
        <w:t>an assessment of the perceived risk of providing or not providing the delegation</w:t>
      </w:r>
    </w:p>
    <w:p w14:paraId="16DCDBA6" w14:textId="77777777" w:rsidR="00BC6B4A" w:rsidRDefault="00BC6B4A" w:rsidP="009240FF">
      <w:pPr>
        <w:pStyle w:val="Tablebullet1"/>
        <w:spacing w:line="276" w:lineRule="auto"/>
      </w:pPr>
      <w:r>
        <w:t xml:space="preserve">whether the power can be delegated or </w:t>
      </w:r>
      <w:proofErr w:type="spellStart"/>
      <w:r>
        <w:t>authorised</w:t>
      </w:r>
      <w:proofErr w:type="spellEnd"/>
      <w:r>
        <w:t xml:space="preserve"> (for new delegations and </w:t>
      </w:r>
      <w:proofErr w:type="spellStart"/>
      <w:r>
        <w:t>authorisations</w:t>
      </w:r>
      <w:proofErr w:type="spellEnd"/>
      <w:r>
        <w:t xml:space="preserve"> only)</w:t>
      </w:r>
    </w:p>
    <w:p w14:paraId="71164BB2" w14:textId="4AF7D6EE" w:rsidR="00BC6B4A" w:rsidRDefault="00BC6B4A" w:rsidP="009240FF">
      <w:pPr>
        <w:pStyle w:val="Tablebullet1"/>
        <w:spacing w:line="276" w:lineRule="auto"/>
      </w:pPr>
      <w:r>
        <w:t>the knowledge and skillset possessed by the delegate to exercise the delegation responsibly and effectively</w:t>
      </w:r>
      <w:r w:rsidR="009B18CB">
        <w:t>.</w:t>
      </w:r>
    </w:p>
    <w:p w14:paraId="3BD49443" w14:textId="4B0ADFC4" w:rsidR="00A532B9" w:rsidRPr="00A532B9" w:rsidRDefault="00A532B9" w:rsidP="00A532B9">
      <w:pPr>
        <w:pStyle w:val="Bullet"/>
        <w:numPr>
          <w:ilvl w:val="0"/>
          <w:numId w:val="0"/>
        </w:numPr>
        <w:pBdr>
          <w:top w:val="single" w:sz="4" w:space="1" w:color="auto"/>
          <w:left w:val="single" w:sz="4" w:space="4" w:color="auto"/>
          <w:bottom w:val="single" w:sz="4" w:space="1" w:color="auto"/>
          <w:right w:val="single" w:sz="4" w:space="4" w:color="auto"/>
          <w:between w:val="single" w:sz="4" w:space="1" w:color="auto"/>
          <w:bar w:val="single" w:sz="4" w:color="auto"/>
        </w:pBdr>
        <w:ind w:left="360"/>
        <w:rPr>
          <w:b/>
        </w:rPr>
      </w:pPr>
      <w:r w:rsidRPr="00A532B9">
        <w:rPr>
          <w:b/>
          <w:bCs/>
        </w:rPr>
        <w:t>Note:</w:t>
      </w:r>
      <w:r>
        <w:t xml:space="preserve"> When an individual is delegated by name, the appointer needs to decide whether a change to delegation is required. Factors influencing decision may include length of leave, likelihood that delegation/power will need to be exercised during leave period, whether anyone else has the same delegation that can be exercised while the person is on leave rather than changing the delegation.</w:t>
      </w:r>
    </w:p>
    <w:p w14:paraId="7F62F022" w14:textId="77777777" w:rsidR="00BC6B4A" w:rsidRDefault="00BC6B4A" w:rsidP="00B57A91">
      <w:pPr>
        <w:pStyle w:val="Heading5"/>
      </w:pPr>
      <w:r w:rsidRPr="00C7327C">
        <w:t>Step 3: Analysis</w:t>
      </w:r>
    </w:p>
    <w:p w14:paraId="11A34DF4" w14:textId="77777777" w:rsidR="00BC6B4A" w:rsidRDefault="00BC6B4A" w:rsidP="006B2607">
      <w:pPr>
        <w:spacing w:after="0"/>
        <w:rPr>
          <w:bCs/>
        </w:rPr>
      </w:pPr>
      <w:r w:rsidRPr="001C5B85">
        <w:rPr>
          <w:bCs/>
        </w:rPr>
        <w:t>When creating an instrument, delegation owners</w:t>
      </w:r>
      <w:r>
        <w:rPr>
          <w:bCs/>
        </w:rPr>
        <w:t>/appointers</w:t>
      </w:r>
      <w:r w:rsidRPr="001C5B85">
        <w:rPr>
          <w:bCs/>
        </w:rPr>
        <w:t xml:space="preserve"> or the relevant </w:t>
      </w:r>
      <w:r>
        <w:rPr>
          <w:bCs/>
        </w:rPr>
        <w:t>division</w:t>
      </w:r>
      <w:r w:rsidRPr="001C5B85">
        <w:rPr>
          <w:bCs/>
        </w:rPr>
        <w:t xml:space="preserve"> should analyse and determine the best approach. Steps include</w:t>
      </w:r>
      <w:r>
        <w:rPr>
          <w:bCs/>
        </w:rPr>
        <w:t>:</w:t>
      </w:r>
      <w:r w:rsidRPr="001C5B85">
        <w:rPr>
          <w:bCs/>
        </w:rPr>
        <w:t xml:space="preserve"> </w:t>
      </w:r>
    </w:p>
    <w:p w14:paraId="40F23806" w14:textId="77777777" w:rsidR="00BC6B4A" w:rsidRPr="00136B96" w:rsidRDefault="00BC6B4A" w:rsidP="009240FF">
      <w:pPr>
        <w:pStyle w:val="Tablebullet1"/>
        <w:spacing w:line="276" w:lineRule="auto"/>
      </w:pPr>
      <w:r w:rsidRPr="00136B96">
        <w:t>assessing the appropriateness of current delegations</w:t>
      </w:r>
    </w:p>
    <w:p w14:paraId="275C025E" w14:textId="77777777" w:rsidR="00BC6B4A" w:rsidRPr="00136B96" w:rsidRDefault="00BC6B4A" w:rsidP="009240FF">
      <w:pPr>
        <w:pStyle w:val="Tablebullet1"/>
        <w:spacing w:line="276" w:lineRule="auto"/>
      </w:pPr>
      <w:r w:rsidRPr="00136B96">
        <w:lastRenderedPageBreak/>
        <w:t>identifying future requirements</w:t>
      </w:r>
    </w:p>
    <w:p w14:paraId="2A4AE922" w14:textId="3E107701" w:rsidR="00B57A91" w:rsidRPr="00B57A91" w:rsidRDefault="00BC6B4A" w:rsidP="009240FF">
      <w:pPr>
        <w:pStyle w:val="Tablebullet1"/>
        <w:spacing w:line="276" w:lineRule="auto"/>
        <w:rPr>
          <w:bCs/>
        </w:rPr>
      </w:pPr>
      <w:r w:rsidRPr="00136B96">
        <w:t>planning</w:t>
      </w:r>
      <w:r w:rsidRPr="001C5B85">
        <w:rPr>
          <w:bCs/>
        </w:rPr>
        <w:t xml:space="preserve"> for deployment and internal control management.</w:t>
      </w:r>
    </w:p>
    <w:p w14:paraId="4FBACC24" w14:textId="1B6C7180" w:rsidR="00BC6B4A" w:rsidRDefault="00BC6B4A" w:rsidP="00B57A91">
      <w:pPr>
        <w:pStyle w:val="Heading5"/>
      </w:pPr>
      <w:r w:rsidRPr="005A7316">
        <w:t>Step 4: Drafting</w:t>
      </w:r>
    </w:p>
    <w:p w14:paraId="5717ABFF" w14:textId="77777777" w:rsidR="00BC6B4A" w:rsidRPr="008643E9" w:rsidRDefault="00BC6B4A" w:rsidP="00883C57">
      <w:pPr>
        <w:pStyle w:val="Tablebullet1"/>
        <w:spacing w:line="276" w:lineRule="auto"/>
      </w:pPr>
      <w:r w:rsidRPr="00A51C0C">
        <w:t>Locate the power to delegate and any conditions or limitations in the Act or regulation</w:t>
      </w:r>
      <w:r w:rsidRPr="00C61B2F">
        <w:t>.</w:t>
      </w:r>
    </w:p>
    <w:p w14:paraId="422E31B9" w14:textId="77777777" w:rsidR="00BC6B4A" w:rsidRPr="00C61B2F" w:rsidRDefault="00BC6B4A" w:rsidP="00883C57">
      <w:pPr>
        <w:pStyle w:val="Tablebullet1"/>
        <w:spacing w:line="276" w:lineRule="auto"/>
      </w:pPr>
      <w:r w:rsidRPr="00C61B2F">
        <w:t xml:space="preserve">Check in the relevant Act or regulation if the delegation requires a legal document </w:t>
      </w:r>
      <w:r>
        <w:t>(</w:t>
      </w:r>
      <w:r w:rsidRPr="00C61B2F">
        <w:t>NI</w:t>
      </w:r>
      <w:r>
        <w:t>: notifiable instrument</w:t>
      </w:r>
      <w:r w:rsidRPr="00C61B2F">
        <w:t xml:space="preserve"> or DI</w:t>
      </w:r>
      <w:r>
        <w:t xml:space="preserve">: disallowable instrument). </w:t>
      </w:r>
    </w:p>
    <w:p w14:paraId="1D4A759E" w14:textId="32D57BDC" w:rsidR="005A7316" w:rsidRDefault="00BC6B4A" w:rsidP="005A7316">
      <w:pPr>
        <w:pStyle w:val="Tablebullet1"/>
        <w:spacing w:line="276" w:lineRule="auto"/>
      </w:pPr>
      <w:r w:rsidRPr="00A6252C">
        <w:t>Check if an instrument is currently in place addressing the proposed delegation</w:t>
      </w:r>
      <w:r>
        <w:t xml:space="preserve"> in </w:t>
      </w:r>
      <w:proofErr w:type="spellStart"/>
      <w:r>
        <w:t>i</w:t>
      </w:r>
      <w:proofErr w:type="spellEnd"/>
      <w:r>
        <w:t>-Delegate or via the below</w:t>
      </w:r>
      <w:r w:rsidRPr="00A6252C">
        <w:t>. If so, provide for revocation in the new instrument</w:t>
      </w:r>
      <w:r w:rsidR="005A7316">
        <w:t>.</w:t>
      </w:r>
    </w:p>
    <w:p w14:paraId="203C6FDF" w14:textId="77777777" w:rsidR="00BC6B4A" w:rsidRPr="00DF2BAA" w:rsidRDefault="00BC6B4A" w:rsidP="00DF2BAA">
      <w:pPr>
        <w:pStyle w:val="Tablebullet1"/>
        <w:numPr>
          <w:ilvl w:val="0"/>
          <w:numId w:val="9"/>
        </w:numPr>
        <w:spacing w:line="276" w:lineRule="auto"/>
        <w:rPr>
          <w:iCs/>
        </w:rPr>
      </w:pPr>
      <w:r w:rsidRPr="00DF2BAA">
        <w:rPr>
          <w:iCs/>
        </w:rPr>
        <w:t xml:space="preserve">To check for a NI or DI, go to the </w:t>
      </w:r>
      <w:hyperlink r:id="rId16" w:history="1">
        <w:r w:rsidRPr="00DF2BAA">
          <w:rPr>
            <w:iCs/>
          </w:rPr>
          <w:t>ACT Legislation Register</w:t>
        </w:r>
      </w:hyperlink>
      <w:r w:rsidRPr="00DF2BAA">
        <w:rPr>
          <w:iCs/>
        </w:rPr>
        <w:t>. Search for the relevant legislation. Once you have found the relevant legislation, click on the Regulations and Instruments tab.</w:t>
      </w:r>
    </w:p>
    <w:p w14:paraId="688BFCAB" w14:textId="21AC6470" w:rsidR="00C246EE" w:rsidRPr="00DF2BAA" w:rsidRDefault="00BC6B4A" w:rsidP="00DF2BAA">
      <w:pPr>
        <w:pStyle w:val="Tablebullet1"/>
        <w:numPr>
          <w:ilvl w:val="0"/>
          <w:numId w:val="9"/>
        </w:numPr>
        <w:spacing w:line="276" w:lineRule="auto"/>
        <w:rPr>
          <w:iCs/>
        </w:rPr>
      </w:pPr>
      <w:r w:rsidRPr="00DF2BAA">
        <w:rPr>
          <w:iCs/>
        </w:rPr>
        <w:t>To check for an internal instrument, go to the CHS Instruments Register</w:t>
      </w:r>
      <w:r w:rsidR="00FE5C88" w:rsidRPr="00DF2BAA">
        <w:rPr>
          <w:iCs/>
        </w:rPr>
        <w:t xml:space="preserve"> available on the Health Hub Page.</w:t>
      </w:r>
    </w:p>
    <w:p w14:paraId="02D96BAA" w14:textId="7991E92E" w:rsidR="005A7316" w:rsidRDefault="005A7316" w:rsidP="005A7316">
      <w:pPr>
        <w:pStyle w:val="Tablebullet1"/>
        <w:spacing w:line="276" w:lineRule="auto"/>
        <w:rPr>
          <w:iCs/>
        </w:rPr>
      </w:pPr>
      <w:r>
        <w:rPr>
          <w:rStyle w:val="Hyperlink"/>
          <w:color w:val="000000" w:themeColor="text1"/>
          <w:u w:val="none"/>
        </w:rPr>
        <w:t xml:space="preserve">To access </w:t>
      </w:r>
      <w:r w:rsidR="00DF2BAA">
        <w:rPr>
          <w:rStyle w:val="Hyperlink"/>
          <w:color w:val="000000" w:themeColor="text1"/>
          <w:u w:val="none"/>
        </w:rPr>
        <w:t xml:space="preserve">NI or DI </w:t>
      </w:r>
      <w:r>
        <w:rPr>
          <w:rStyle w:val="Hyperlink"/>
          <w:color w:val="000000" w:themeColor="text1"/>
          <w:u w:val="none"/>
        </w:rPr>
        <w:t>instrument templates</w:t>
      </w:r>
    </w:p>
    <w:p w14:paraId="6A040484" w14:textId="38B0EC33" w:rsidR="005A7316" w:rsidRDefault="005A7316" w:rsidP="005A7316">
      <w:pPr>
        <w:pStyle w:val="Tablebullet1"/>
        <w:numPr>
          <w:ilvl w:val="0"/>
          <w:numId w:val="9"/>
        </w:numPr>
        <w:spacing w:line="276" w:lineRule="auto"/>
        <w:rPr>
          <w:iCs/>
        </w:rPr>
      </w:pPr>
      <w:r>
        <w:rPr>
          <w:iCs/>
        </w:rPr>
        <w:t xml:space="preserve">Go to </w:t>
      </w:r>
      <w:hyperlink r:id="rId17" w:history="1">
        <w:r w:rsidR="00E17433" w:rsidRPr="00E17433">
          <w:rPr>
            <w:rStyle w:val="Hyperlink"/>
            <w:iCs/>
          </w:rPr>
          <w:t>www.pco.act.gov.au</w:t>
        </w:r>
      </w:hyperlink>
      <w:r>
        <w:rPr>
          <w:iCs/>
        </w:rPr>
        <w:t xml:space="preserve">. </w:t>
      </w:r>
    </w:p>
    <w:p w14:paraId="372E2FCA" w14:textId="77777777" w:rsidR="005A7316" w:rsidRDefault="005A7316" w:rsidP="005A7316">
      <w:pPr>
        <w:pStyle w:val="Tablebullet1"/>
        <w:numPr>
          <w:ilvl w:val="0"/>
          <w:numId w:val="9"/>
        </w:numPr>
        <w:spacing w:line="276" w:lineRule="auto"/>
        <w:rPr>
          <w:iCs/>
        </w:rPr>
      </w:pPr>
      <w:r>
        <w:rPr>
          <w:iCs/>
        </w:rPr>
        <w:t>In the top menu, click on “Notifications”</w:t>
      </w:r>
    </w:p>
    <w:p w14:paraId="01EC238A" w14:textId="77777777" w:rsidR="005A7316" w:rsidRDefault="005A7316" w:rsidP="005A7316">
      <w:pPr>
        <w:pStyle w:val="Tablebullet1"/>
        <w:numPr>
          <w:ilvl w:val="0"/>
          <w:numId w:val="9"/>
        </w:numPr>
        <w:spacing w:line="276" w:lineRule="auto"/>
        <w:rPr>
          <w:iCs/>
        </w:rPr>
      </w:pPr>
      <w:r>
        <w:rPr>
          <w:iCs/>
        </w:rPr>
        <w:t>Scroll down and locate: Information for ACT government officers and notification officers</w:t>
      </w:r>
    </w:p>
    <w:p w14:paraId="69638157" w14:textId="6CDAD246" w:rsidR="00DF2BAA" w:rsidRPr="00DF2BAA" w:rsidRDefault="005A7316" w:rsidP="00DF2BAA">
      <w:pPr>
        <w:pStyle w:val="Tablebullet1"/>
        <w:numPr>
          <w:ilvl w:val="0"/>
          <w:numId w:val="9"/>
        </w:numPr>
        <w:spacing w:line="276" w:lineRule="auto"/>
        <w:rPr>
          <w:rStyle w:val="Hyperlink"/>
          <w:iCs/>
          <w:color w:val="000000" w:themeColor="text1"/>
          <w:u w:val="none"/>
        </w:rPr>
      </w:pPr>
      <w:r>
        <w:rPr>
          <w:iCs/>
        </w:rPr>
        <w:t>Choose the template appropriate to your instrument type</w:t>
      </w:r>
      <w:r w:rsidRPr="005A7316">
        <w:rPr>
          <w:rStyle w:val="Hyperlink"/>
          <w:color w:val="000000" w:themeColor="text1"/>
          <w:u w:val="none"/>
        </w:rPr>
        <w:t xml:space="preserve"> </w:t>
      </w:r>
    </w:p>
    <w:p w14:paraId="4C60FAE1" w14:textId="4CB8E0ED" w:rsidR="00C246EE" w:rsidRPr="00DF2BAA" w:rsidRDefault="00C246EE" w:rsidP="00C246EE">
      <w:pPr>
        <w:pStyle w:val="Tablebullet1"/>
        <w:spacing w:line="276" w:lineRule="auto"/>
        <w:rPr>
          <w:rStyle w:val="Hyperlink"/>
          <w:color w:val="000000" w:themeColor="text1"/>
          <w:u w:val="none"/>
        </w:rPr>
      </w:pPr>
      <w:r w:rsidRPr="00BA2AC6">
        <w:rPr>
          <w:rStyle w:val="Hyperlink"/>
          <w:bCs/>
          <w:iCs/>
          <w:u w:val="none"/>
        </w:rPr>
        <w:t xml:space="preserve">Refer to </w:t>
      </w:r>
      <w:r w:rsidRPr="00DF2BAA">
        <w:rPr>
          <w:rStyle w:val="Hyperlink"/>
          <w:bCs/>
          <w:iCs/>
          <w:u w:val="none"/>
        </w:rPr>
        <w:t>the</w:t>
      </w:r>
      <w:r w:rsidR="00DF2BAA" w:rsidRPr="00DF2BAA">
        <w:rPr>
          <w:rStyle w:val="Hyperlink"/>
          <w:bCs/>
          <w:iCs/>
          <w:u w:val="none"/>
        </w:rPr>
        <w:t xml:space="preserve"> </w:t>
      </w:r>
      <w:r w:rsidRPr="00DF2BAA">
        <w:rPr>
          <w:bCs/>
          <w:iCs/>
        </w:rPr>
        <w:t>Parliamentary Counsel’s Office</w:t>
      </w:r>
      <w:r w:rsidRPr="00DF2BAA">
        <w:rPr>
          <w:rStyle w:val="Hyperlink"/>
          <w:bCs/>
          <w:iCs/>
          <w:u w:val="none"/>
        </w:rPr>
        <w:t xml:space="preserve"> www.pco.act.gov.au for drafting information. </w:t>
      </w:r>
    </w:p>
    <w:p w14:paraId="1EFB074B" w14:textId="1FF0E231" w:rsidR="00DF2BAA" w:rsidRPr="00DF2BAA" w:rsidRDefault="00DF2BAA" w:rsidP="00C246EE">
      <w:pPr>
        <w:pStyle w:val="Tablebullet1"/>
        <w:spacing w:line="276" w:lineRule="auto"/>
        <w:rPr>
          <w:rStyle w:val="Hyperlink"/>
          <w:color w:val="000000" w:themeColor="text1"/>
          <w:u w:val="none"/>
        </w:rPr>
      </w:pPr>
      <w:r>
        <w:rPr>
          <w:rStyle w:val="Hyperlink"/>
          <w:bCs/>
          <w:iCs/>
          <w:u w:val="none"/>
        </w:rPr>
        <w:t>To access CHS Internal instrument templates</w:t>
      </w:r>
    </w:p>
    <w:p w14:paraId="23D3E07C" w14:textId="20FA110C" w:rsidR="00C246EE" w:rsidRPr="00DF2BAA" w:rsidRDefault="00DF2BAA" w:rsidP="00DF2BAA">
      <w:pPr>
        <w:pStyle w:val="Tablebullet1"/>
        <w:numPr>
          <w:ilvl w:val="0"/>
          <w:numId w:val="13"/>
        </w:numPr>
        <w:spacing w:line="276" w:lineRule="auto"/>
      </w:pPr>
      <w:r>
        <w:t xml:space="preserve">Go to </w:t>
      </w:r>
      <w:r w:rsidRPr="0075746C">
        <w:t xml:space="preserve">Health Hub: </w:t>
      </w:r>
      <w:r w:rsidRPr="00B27E14">
        <w:rPr>
          <w:i/>
          <w:iCs/>
        </w:rPr>
        <w:t xml:space="preserve">Who we are &gt; Governance&gt;Delegations and </w:t>
      </w:r>
      <w:proofErr w:type="spellStart"/>
      <w:r w:rsidRPr="00B27E14">
        <w:rPr>
          <w:i/>
          <w:iCs/>
        </w:rPr>
        <w:t>i</w:t>
      </w:r>
      <w:proofErr w:type="spellEnd"/>
      <w:r w:rsidR="00763440" w:rsidRPr="00B27E14">
        <w:rPr>
          <w:i/>
          <w:iCs/>
        </w:rPr>
        <w:t>-</w:t>
      </w:r>
      <w:r w:rsidRPr="00B27E14">
        <w:rPr>
          <w:i/>
          <w:iCs/>
        </w:rPr>
        <w:t>Delegate-key links and documents</w:t>
      </w:r>
      <w:r w:rsidR="00E17433" w:rsidRPr="00B27E14">
        <w:rPr>
          <w:i/>
          <w:iCs/>
        </w:rPr>
        <w:t xml:space="preserve"> </w:t>
      </w:r>
      <w:r w:rsidRPr="00B27E14">
        <w:rPr>
          <w:i/>
          <w:iCs/>
        </w:rPr>
        <w:t>- CHS Instrument Register</w:t>
      </w:r>
    </w:p>
    <w:p w14:paraId="16F61DD2" w14:textId="77777777" w:rsidR="00BC6B4A" w:rsidRPr="007313C0" w:rsidRDefault="00BC6B4A" w:rsidP="00B57A91">
      <w:pPr>
        <w:pStyle w:val="Heading6"/>
      </w:pPr>
      <w:r w:rsidRPr="007313C0">
        <w:t>Process for legislative delegations NI or DI</w:t>
      </w:r>
    </w:p>
    <w:p w14:paraId="7AE2B210" w14:textId="5B62C7BF" w:rsidR="00BC6B4A" w:rsidRPr="007313C0" w:rsidRDefault="002A3FAD" w:rsidP="00883C57">
      <w:pPr>
        <w:pStyle w:val="Tablebullet1"/>
        <w:spacing w:line="276" w:lineRule="auto"/>
      </w:pPr>
      <w:r>
        <w:t xml:space="preserve">Business </w:t>
      </w:r>
      <w:r w:rsidR="00BC6B4A" w:rsidRPr="007313C0">
        <w:t xml:space="preserve">Division to contact </w:t>
      </w:r>
      <w:r w:rsidR="00576A2D">
        <w:t>Legislative Compliance Team</w:t>
      </w:r>
      <w:r>
        <w:t xml:space="preserve"> for guidance on drafting instruments.</w:t>
      </w:r>
    </w:p>
    <w:p w14:paraId="619E4AD9" w14:textId="77777777" w:rsidR="00BC6B4A" w:rsidRPr="00051EB1" w:rsidRDefault="00BC6B4A" w:rsidP="00883C57">
      <w:pPr>
        <w:pStyle w:val="Tablebullet1"/>
        <w:spacing w:line="276" w:lineRule="auto"/>
      </w:pPr>
      <w:r w:rsidRPr="0075746C">
        <w:t>Ensure the brief details the power under which the delegation is made and why it is required</w:t>
      </w:r>
      <w:r w:rsidRPr="00051EB1">
        <w:t>.</w:t>
      </w:r>
    </w:p>
    <w:p w14:paraId="10AA5BE0" w14:textId="77777777" w:rsidR="00BC6B4A" w:rsidRPr="00051EB1" w:rsidRDefault="00BC6B4A" w:rsidP="00883C57">
      <w:pPr>
        <w:pStyle w:val="Tablebullet1"/>
        <w:spacing w:line="276" w:lineRule="auto"/>
        <w:rPr>
          <w:bCs/>
          <w:iCs/>
        </w:rPr>
      </w:pPr>
      <w:r w:rsidRPr="00051EB1">
        <w:t xml:space="preserve">Consult with relevant stakeholders. </w:t>
      </w:r>
    </w:p>
    <w:p w14:paraId="72934935" w14:textId="77777777" w:rsidR="00BC6B4A" w:rsidRPr="00051EB1" w:rsidRDefault="00BC6B4A" w:rsidP="00883C57">
      <w:pPr>
        <w:pStyle w:val="Tablebullet1"/>
        <w:spacing w:line="276" w:lineRule="auto"/>
      </w:pPr>
      <w:r w:rsidRPr="00051EB1">
        <w:t>Seek clearance from the</w:t>
      </w:r>
      <w:r>
        <w:t xml:space="preserve"> relevant Executive.</w:t>
      </w:r>
    </w:p>
    <w:p w14:paraId="37009891" w14:textId="74E2CC7A" w:rsidR="00BC6B4A" w:rsidRPr="006B2607" w:rsidRDefault="00BC6B4A" w:rsidP="00883C57">
      <w:pPr>
        <w:pStyle w:val="Tablebullet1"/>
        <w:spacing w:line="276" w:lineRule="auto"/>
        <w:rPr>
          <w:iCs/>
        </w:rPr>
      </w:pPr>
      <w:r w:rsidRPr="00051EB1">
        <w:t xml:space="preserve">Send the cleared package to </w:t>
      </w:r>
      <w:hyperlink r:id="rId18" w:history="1">
        <w:r w:rsidR="00FE5C88" w:rsidRPr="00FE2BEF">
          <w:rPr>
            <w:rStyle w:val="Hyperlink"/>
            <w:bCs/>
            <w:iCs/>
          </w:rPr>
          <w:t>CHS.GovernmentRelations@act.gov.au</w:t>
        </w:r>
      </w:hyperlink>
      <w:r w:rsidRPr="0039666F">
        <w:t xml:space="preserve"> </w:t>
      </w:r>
      <w:bookmarkStart w:id="9" w:name="_Hlk195090029"/>
      <w:r w:rsidR="00C246EE">
        <w:t xml:space="preserve">seeking approval from </w:t>
      </w:r>
      <w:r w:rsidR="00C246EE" w:rsidRPr="007314AC">
        <w:rPr>
          <w:iCs/>
        </w:rPr>
        <w:t>relevant appointer such as A Minister, Director General or the appointed delegate under the relevant legislation</w:t>
      </w:r>
      <w:r w:rsidR="002A3FAD">
        <w:rPr>
          <w:iCs/>
        </w:rPr>
        <w:t xml:space="preserve"> and cc: </w:t>
      </w:r>
      <w:hyperlink r:id="rId19" w:history="1">
        <w:r w:rsidR="004D06EE" w:rsidRPr="002D16EA">
          <w:rPr>
            <w:rStyle w:val="Hyperlink"/>
            <w:iCs/>
          </w:rPr>
          <w:t>CHS.LegisaltiveCompliance@act.gov.au</w:t>
        </w:r>
      </w:hyperlink>
      <w:r w:rsidR="004D06EE">
        <w:rPr>
          <w:iCs/>
        </w:rPr>
        <w:t xml:space="preserve"> </w:t>
      </w:r>
    </w:p>
    <w:bookmarkEnd w:id="9"/>
    <w:p w14:paraId="2CE9B211" w14:textId="77777777" w:rsidR="00BC6B4A" w:rsidRPr="00136B96" w:rsidRDefault="00BC6B4A" w:rsidP="00B57A91">
      <w:pPr>
        <w:pStyle w:val="Heading6"/>
      </w:pPr>
      <w:r>
        <w:t xml:space="preserve">Process for </w:t>
      </w:r>
      <w:r w:rsidRPr="00136B96">
        <w:t xml:space="preserve">CHS </w:t>
      </w:r>
      <w:r>
        <w:t>i</w:t>
      </w:r>
      <w:r w:rsidRPr="00136B96">
        <w:t xml:space="preserve">nternal </w:t>
      </w:r>
      <w:r>
        <w:t>d</w:t>
      </w:r>
      <w:r w:rsidRPr="00136B96">
        <w:t>elegations</w:t>
      </w:r>
    </w:p>
    <w:p w14:paraId="1C610348" w14:textId="77777777" w:rsidR="00BC6B4A" w:rsidRPr="0039666F" w:rsidRDefault="00BC6B4A" w:rsidP="00883C57">
      <w:pPr>
        <w:spacing w:after="0"/>
        <w:rPr>
          <w:iCs/>
        </w:rPr>
      </w:pPr>
      <w:r>
        <w:rPr>
          <w:iCs/>
        </w:rPr>
        <w:t>In</w:t>
      </w:r>
      <w:r w:rsidRPr="0039666F">
        <w:rPr>
          <w:iCs/>
        </w:rPr>
        <w:t xml:space="preserve"> this procedure, CHS internal delegations refer to delegation documents where the relevant </w:t>
      </w:r>
      <w:r>
        <w:rPr>
          <w:iCs/>
        </w:rPr>
        <w:t>legislation</w:t>
      </w:r>
      <w:r w:rsidRPr="0039666F">
        <w:rPr>
          <w:iCs/>
        </w:rPr>
        <w:t xml:space="preserve"> does not specify the document to be NI or DI. These </w:t>
      </w:r>
      <w:r w:rsidRPr="0039666F">
        <w:t>are still considered legal documents.</w:t>
      </w:r>
    </w:p>
    <w:p w14:paraId="50C7911C" w14:textId="64BD7B97" w:rsidR="00BC6B4A" w:rsidRPr="0075746C" w:rsidRDefault="00BC6B4A" w:rsidP="00883C57">
      <w:pPr>
        <w:pStyle w:val="Tablebullet1"/>
        <w:spacing w:line="276" w:lineRule="auto"/>
      </w:pPr>
      <w:r w:rsidRPr="0075746C">
        <w:t xml:space="preserve">Division to prepare relevant delegation document using correct template accessed through the Health Hub: </w:t>
      </w:r>
      <w:r w:rsidRPr="00B27E14">
        <w:rPr>
          <w:i/>
          <w:iCs/>
        </w:rPr>
        <w:t xml:space="preserve">Who we are &gt; Governance&gt;Delegations and </w:t>
      </w:r>
      <w:proofErr w:type="spellStart"/>
      <w:r w:rsidRPr="00B27E14">
        <w:rPr>
          <w:i/>
          <w:iCs/>
        </w:rPr>
        <w:t>iDelegate</w:t>
      </w:r>
      <w:proofErr w:type="spellEnd"/>
      <w:r w:rsidR="00C246EE" w:rsidRPr="00B27E14">
        <w:rPr>
          <w:i/>
          <w:iCs/>
        </w:rPr>
        <w:t>-key links and documents</w:t>
      </w:r>
      <w:r w:rsidR="004D06EE" w:rsidRPr="00B27E14">
        <w:rPr>
          <w:i/>
          <w:iCs/>
        </w:rPr>
        <w:t xml:space="preserve"> </w:t>
      </w:r>
      <w:r w:rsidR="00C246EE" w:rsidRPr="00B27E14">
        <w:rPr>
          <w:i/>
          <w:iCs/>
        </w:rPr>
        <w:t>- CHS Instrument Register</w:t>
      </w:r>
    </w:p>
    <w:p w14:paraId="1316C29B" w14:textId="77777777" w:rsidR="00BC6B4A" w:rsidRDefault="00BC6B4A" w:rsidP="00883C57">
      <w:pPr>
        <w:pStyle w:val="Tablebullet1"/>
        <w:spacing w:line="276" w:lineRule="auto"/>
      </w:pPr>
      <w:r w:rsidRPr="00741BE1">
        <w:t>Seek approval</w:t>
      </w:r>
      <w:r w:rsidRPr="00F25C0D">
        <w:t xml:space="preserve"> and signature from the appointer.</w:t>
      </w:r>
    </w:p>
    <w:p w14:paraId="6B346935" w14:textId="456B501B" w:rsidR="00BC6B4A" w:rsidRPr="00F25C0D" w:rsidRDefault="00BC6B4A" w:rsidP="00883C57">
      <w:pPr>
        <w:pStyle w:val="Tablebullet1"/>
        <w:spacing w:line="276" w:lineRule="auto"/>
      </w:pPr>
      <w:r>
        <w:lastRenderedPageBreak/>
        <w:t>Provide a copy of signed document to the delegate</w:t>
      </w:r>
      <w:r w:rsidR="004D06EE">
        <w:t>.</w:t>
      </w:r>
    </w:p>
    <w:p w14:paraId="3DCA4AB0" w14:textId="739BE14C" w:rsidR="00BC6B4A" w:rsidRPr="00924484" w:rsidRDefault="00BC6B4A" w:rsidP="00924484">
      <w:pPr>
        <w:pStyle w:val="Tablebullet1"/>
        <w:spacing w:line="276" w:lineRule="auto"/>
        <w:rPr>
          <w:iCs/>
          <w:color w:val="auto"/>
          <w:u w:val="single"/>
        </w:rPr>
      </w:pPr>
      <w:r w:rsidRPr="00F25C0D">
        <w:t>Send</w:t>
      </w:r>
      <w:r>
        <w:rPr>
          <w:iCs/>
        </w:rPr>
        <w:t xml:space="preserve"> the cleared package to </w:t>
      </w:r>
      <w:hyperlink r:id="rId20" w:history="1">
        <w:r w:rsidRPr="007E7F59">
          <w:rPr>
            <w:rStyle w:val="Hyperlink"/>
            <w:bCs/>
          </w:rPr>
          <w:t>CHS.LegislativeCompliance@act.gov.au</w:t>
        </w:r>
      </w:hyperlink>
    </w:p>
    <w:p w14:paraId="14A01E41" w14:textId="77777777" w:rsidR="00BC6B4A" w:rsidRDefault="00BC6B4A" w:rsidP="00B57A91">
      <w:pPr>
        <w:pStyle w:val="Heading5"/>
      </w:pPr>
      <w:r w:rsidRPr="00800A6B">
        <w:t>Step 5: Approval and Publishing</w:t>
      </w:r>
      <w:r>
        <w:t xml:space="preserve"> </w:t>
      </w:r>
    </w:p>
    <w:p w14:paraId="5DB54EB2" w14:textId="77777777" w:rsidR="00BC6B4A" w:rsidRPr="0045402D" w:rsidRDefault="00BC6B4A" w:rsidP="00B57A91">
      <w:pPr>
        <w:pStyle w:val="Heading6"/>
      </w:pPr>
      <w:r w:rsidRPr="0045402D">
        <w:t>Legislative Delegations (NI or DI)</w:t>
      </w:r>
    </w:p>
    <w:p w14:paraId="0F98ED84" w14:textId="77777777" w:rsidR="00BC6B4A" w:rsidRPr="0045402D" w:rsidRDefault="00BC6B4A" w:rsidP="007133A2">
      <w:pPr>
        <w:pStyle w:val="Tablebullet1"/>
        <w:spacing w:line="276" w:lineRule="auto"/>
        <w:rPr>
          <w:iCs/>
        </w:rPr>
      </w:pPr>
      <w:r w:rsidRPr="0045402D">
        <w:t xml:space="preserve">The </w:t>
      </w:r>
      <w:r w:rsidRPr="00FE5C88">
        <w:t>Government Relations team</w:t>
      </w:r>
      <w:r w:rsidRPr="0045402D">
        <w:t xml:space="preserve"> conduct</w:t>
      </w:r>
      <w:r>
        <w:t>s</w:t>
      </w:r>
      <w:r w:rsidRPr="0045402D">
        <w:t xml:space="preserve"> quality assurance of the package</w:t>
      </w:r>
      <w:r>
        <w:t xml:space="preserve"> and</w:t>
      </w:r>
      <w:r w:rsidRPr="0045402D">
        <w:t xml:space="preserve"> arranges signature from the </w:t>
      </w:r>
      <w:r>
        <w:t>appropriate authority</w:t>
      </w:r>
      <w:r w:rsidRPr="0045402D">
        <w:t>.</w:t>
      </w:r>
    </w:p>
    <w:p w14:paraId="78DC952D" w14:textId="77777777" w:rsidR="00BC6B4A" w:rsidRPr="0045402D" w:rsidRDefault="00BC6B4A" w:rsidP="007133A2">
      <w:pPr>
        <w:pStyle w:val="Tablebullet1"/>
        <w:spacing w:line="276" w:lineRule="auto"/>
      </w:pPr>
      <w:r w:rsidRPr="0045402D">
        <w:t xml:space="preserve">Once signed, the </w:t>
      </w:r>
      <w:r w:rsidRPr="00FE5C88">
        <w:t>Government Relations team</w:t>
      </w:r>
      <w:r w:rsidRPr="0045402D">
        <w:t xml:space="preserve"> coordinates with </w:t>
      </w:r>
      <w:r w:rsidRPr="002C73BA">
        <w:t>ACT Parliamentary Counsel's Office</w:t>
      </w:r>
      <w:r w:rsidRPr="006949F3">
        <w:t xml:space="preserve"> </w:t>
      </w:r>
      <w:r>
        <w:t>(</w:t>
      </w:r>
      <w:r w:rsidRPr="0045402D">
        <w:t>PCO</w:t>
      </w:r>
      <w:r>
        <w:t>)</w:t>
      </w:r>
      <w:r w:rsidRPr="0045402D">
        <w:t xml:space="preserve"> for publication of the signed</w:t>
      </w:r>
      <w:r>
        <w:t xml:space="preserve"> instrument</w:t>
      </w:r>
      <w:r w:rsidRPr="0045402D">
        <w:t xml:space="preserve"> on the Legislation Register. </w:t>
      </w:r>
    </w:p>
    <w:p w14:paraId="4153D057" w14:textId="359EFC09" w:rsidR="00BC6B4A" w:rsidRPr="00FE5C88" w:rsidRDefault="00BC6B4A" w:rsidP="007133A2">
      <w:pPr>
        <w:pStyle w:val="Tablebullet1"/>
        <w:spacing w:line="276" w:lineRule="auto"/>
        <w:rPr>
          <w:rStyle w:val="Hyperlink"/>
          <w:iCs/>
        </w:rPr>
      </w:pPr>
      <w:r w:rsidRPr="0045402D">
        <w:t xml:space="preserve">PCO are responsible for notification of instrument to the </w:t>
      </w:r>
      <w:r w:rsidRPr="00FE5C88">
        <w:t>ACT Legislation Register</w:t>
      </w:r>
      <w:r w:rsidR="008B1611">
        <w:t>.</w:t>
      </w:r>
    </w:p>
    <w:p w14:paraId="476C7026" w14:textId="77777777" w:rsidR="00BC6B4A" w:rsidRDefault="00BC6B4A" w:rsidP="007133A2">
      <w:pPr>
        <w:pStyle w:val="Tablebullet1"/>
        <w:spacing w:line="276" w:lineRule="auto"/>
        <w:rPr>
          <w:iCs/>
        </w:rPr>
      </w:pPr>
      <w:r w:rsidRPr="00C61B2F">
        <w:t xml:space="preserve">Following </w:t>
      </w:r>
      <w:r>
        <w:t xml:space="preserve">approval from the appropriate authority, the </w:t>
      </w:r>
      <w:r w:rsidRPr="00FE5C88">
        <w:t>Government Relations team</w:t>
      </w:r>
      <w:r w:rsidRPr="00C61B2F">
        <w:t xml:space="preserve"> saves the signed brief and instrument </w:t>
      </w:r>
      <w:r>
        <w:t>w</w:t>
      </w:r>
      <w:r w:rsidRPr="00C61B2F">
        <w:t>i</w:t>
      </w:r>
      <w:r>
        <w:t>thi</w:t>
      </w:r>
      <w:r w:rsidRPr="00C61B2F">
        <w:t>n the internal repository</w:t>
      </w:r>
      <w:r>
        <w:t xml:space="preserve"> (TRIM)</w:t>
      </w:r>
      <w:r w:rsidRPr="00C61B2F">
        <w:t xml:space="preserve"> as per the </w:t>
      </w:r>
      <w:r>
        <w:t xml:space="preserve">internal </w:t>
      </w:r>
      <w:r w:rsidRPr="00C61B2F">
        <w:t>naming convention</w:t>
      </w:r>
      <w:r w:rsidRPr="00A84BD2">
        <w:t xml:space="preserve">. </w:t>
      </w:r>
    </w:p>
    <w:p w14:paraId="261733C7" w14:textId="2AC6BFE3" w:rsidR="00BC6B4A" w:rsidRPr="00F458CE" w:rsidRDefault="00BC6B4A" w:rsidP="007133A2">
      <w:pPr>
        <w:pStyle w:val="Tablebullet1"/>
        <w:spacing w:line="276" w:lineRule="auto"/>
      </w:pPr>
      <w:r w:rsidRPr="00F458CE">
        <w:t xml:space="preserve">The </w:t>
      </w:r>
      <w:r w:rsidRPr="00FE5C88">
        <w:t>Government Relations team</w:t>
      </w:r>
      <w:r w:rsidRPr="00F458CE">
        <w:t xml:space="preserve"> informs the relevant division and </w:t>
      </w:r>
      <w:r w:rsidR="00576A2D">
        <w:t>Legislative Compliance Team</w:t>
      </w:r>
      <w:r>
        <w:t xml:space="preserve"> </w:t>
      </w:r>
      <w:r w:rsidRPr="00F458CE">
        <w:t>of approval, providing a copy of the signed instrument and brief.</w:t>
      </w:r>
    </w:p>
    <w:p w14:paraId="632A2831" w14:textId="77777777" w:rsidR="00BC6B4A" w:rsidRPr="0039666F" w:rsidRDefault="00BC6B4A" w:rsidP="007133A2">
      <w:pPr>
        <w:pStyle w:val="Tablebullet1"/>
        <w:spacing w:line="276" w:lineRule="auto"/>
        <w:rPr>
          <w:iCs/>
        </w:rPr>
      </w:pPr>
      <w:r w:rsidRPr="0039666F">
        <w:t xml:space="preserve">The </w:t>
      </w:r>
      <w:r>
        <w:t>d</w:t>
      </w:r>
      <w:r w:rsidRPr="0039666F">
        <w:t xml:space="preserve">ivision notifies the delegate about the new or revised delegation/revocation and provides </w:t>
      </w:r>
      <w:r>
        <w:t>them with a copy</w:t>
      </w:r>
      <w:r w:rsidRPr="0039666F">
        <w:t>.</w:t>
      </w:r>
    </w:p>
    <w:p w14:paraId="6354C3E7" w14:textId="3656A5AC" w:rsidR="00BC6B4A" w:rsidRPr="00AC7301" w:rsidRDefault="00BC6B4A" w:rsidP="007133A2">
      <w:pPr>
        <w:pStyle w:val="Tablebullet1"/>
        <w:spacing w:line="276" w:lineRule="auto"/>
        <w:rPr>
          <w:rStyle w:val="Hyperlink"/>
          <w:iCs/>
        </w:rPr>
      </w:pPr>
      <w:r w:rsidRPr="0039666F">
        <w:t xml:space="preserve">The </w:t>
      </w:r>
      <w:r w:rsidR="00576A2D">
        <w:t>Legislative Compliance Team</w:t>
      </w:r>
      <w:r w:rsidRPr="0039666F">
        <w:t xml:space="preserve"> updates </w:t>
      </w:r>
      <w:proofErr w:type="spellStart"/>
      <w:r w:rsidRPr="0039666F">
        <w:t>i</w:t>
      </w:r>
      <w:proofErr w:type="spellEnd"/>
      <w:r w:rsidRPr="0039666F">
        <w:t>-Delegate to reflect the change.</w:t>
      </w:r>
    </w:p>
    <w:tbl>
      <w:tblPr>
        <w:tblStyle w:val="TableGrid"/>
        <w:tblW w:w="0" w:type="auto"/>
        <w:tblInd w:w="279" w:type="dxa"/>
        <w:tblLook w:val="04A0" w:firstRow="1" w:lastRow="0" w:firstColumn="1" w:lastColumn="0" w:noHBand="0" w:noVBand="1"/>
      </w:tblPr>
      <w:tblGrid>
        <w:gridCol w:w="8781"/>
      </w:tblGrid>
      <w:tr w:rsidR="00BC6B4A" w14:paraId="41C41B24" w14:textId="77777777" w:rsidTr="00D52452">
        <w:tc>
          <w:tcPr>
            <w:tcW w:w="8781" w:type="dxa"/>
          </w:tcPr>
          <w:p w14:paraId="19730DAA" w14:textId="77777777" w:rsidR="00BC6B4A" w:rsidRDefault="00BC6B4A" w:rsidP="00D52452">
            <w:pPr>
              <w:pStyle w:val="BodyCopy"/>
              <w:spacing w:after="0"/>
              <w:rPr>
                <w:iCs w:val="0"/>
              </w:rPr>
            </w:pPr>
            <w:r w:rsidRPr="00E81149">
              <w:rPr>
                <w:b/>
                <w:bCs w:val="0"/>
                <w:iCs w:val="0"/>
              </w:rPr>
              <w:t>Note:</w:t>
            </w:r>
            <w:r>
              <w:rPr>
                <w:iCs w:val="0"/>
              </w:rPr>
              <w:t xml:space="preserve"> </w:t>
            </w:r>
            <w:r w:rsidRPr="002C73BA">
              <w:rPr>
                <w:iCs w:val="0"/>
              </w:rPr>
              <w:t>Notification</w:t>
            </w:r>
            <w:r>
              <w:rPr>
                <w:iCs w:val="0"/>
              </w:rPr>
              <w:t xml:space="preserve"> on the ACT Legislation Register</w:t>
            </w:r>
            <w:r w:rsidRPr="002C73BA">
              <w:rPr>
                <w:iCs w:val="0"/>
              </w:rPr>
              <w:t xml:space="preserve"> typically takes place</w:t>
            </w:r>
            <w:r>
              <w:rPr>
                <w:iCs w:val="0"/>
              </w:rPr>
              <w:t xml:space="preserve"> on</w:t>
            </w:r>
            <w:r w:rsidRPr="002C73BA">
              <w:rPr>
                <w:iCs w:val="0"/>
              </w:rPr>
              <w:t xml:space="preserve"> </w:t>
            </w:r>
            <w:r w:rsidRPr="00F914BF">
              <w:rPr>
                <w:iCs w:val="0"/>
              </w:rPr>
              <w:t xml:space="preserve">Monday and Thursday </w:t>
            </w:r>
            <w:r>
              <w:rPr>
                <w:iCs w:val="0"/>
              </w:rPr>
              <w:t xml:space="preserve">of </w:t>
            </w:r>
            <w:r w:rsidRPr="00F914BF">
              <w:rPr>
                <w:iCs w:val="0"/>
              </w:rPr>
              <w:t xml:space="preserve">each week. If an instrument is urgent or requires a particular date </w:t>
            </w:r>
            <w:r>
              <w:rPr>
                <w:iCs w:val="0"/>
              </w:rPr>
              <w:t>of</w:t>
            </w:r>
            <w:r w:rsidRPr="00F914BF">
              <w:rPr>
                <w:iCs w:val="0"/>
              </w:rPr>
              <w:t xml:space="preserve"> notifi</w:t>
            </w:r>
            <w:r>
              <w:rPr>
                <w:iCs w:val="0"/>
              </w:rPr>
              <w:t>cation</w:t>
            </w:r>
            <w:r w:rsidRPr="00F914BF">
              <w:rPr>
                <w:iCs w:val="0"/>
              </w:rPr>
              <w:t xml:space="preserve">, </w:t>
            </w:r>
            <w:r>
              <w:rPr>
                <w:iCs w:val="0"/>
              </w:rPr>
              <w:t xml:space="preserve">the </w:t>
            </w:r>
            <w:r w:rsidRPr="00FE5C88">
              <w:rPr>
                <w:iCs w:val="0"/>
              </w:rPr>
              <w:t>Government Relations team</w:t>
            </w:r>
            <w:r>
              <w:rPr>
                <w:iCs w:val="0"/>
              </w:rPr>
              <w:t xml:space="preserve"> must be advised</w:t>
            </w:r>
            <w:r w:rsidRPr="00F914BF">
              <w:rPr>
                <w:iCs w:val="0"/>
              </w:rPr>
              <w:t>.</w:t>
            </w:r>
          </w:p>
          <w:p w14:paraId="6DDFE794" w14:textId="77777777" w:rsidR="00BC6B4A" w:rsidRPr="00A90FB9" w:rsidRDefault="00BC6B4A" w:rsidP="00D52452">
            <w:pPr>
              <w:pStyle w:val="BodyCopy"/>
              <w:spacing w:after="0"/>
              <w:rPr>
                <w:iCs w:val="0"/>
              </w:rPr>
            </w:pPr>
            <w:r w:rsidRPr="00A32D74">
              <w:rPr>
                <w:iCs w:val="0"/>
              </w:rPr>
              <w:t xml:space="preserve">New instruments should </w:t>
            </w:r>
            <w:r>
              <w:rPr>
                <w:iCs w:val="0"/>
              </w:rPr>
              <w:t>appear</w:t>
            </w:r>
            <w:r w:rsidRPr="00A32D74">
              <w:rPr>
                <w:iCs w:val="0"/>
              </w:rPr>
              <w:t xml:space="preserve"> </w:t>
            </w:r>
            <w:r>
              <w:rPr>
                <w:iCs w:val="0"/>
              </w:rPr>
              <w:t>as “In Force”</w:t>
            </w:r>
            <w:r w:rsidRPr="00A32D74">
              <w:rPr>
                <w:iCs w:val="0"/>
              </w:rPr>
              <w:t xml:space="preserve"> on the ACT Legislation Register, while revoked instruments should display a </w:t>
            </w:r>
            <w:r>
              <w:rPr>
                <w:iCs w:val="0"/>
              </w:rPr>
              <w:t>“</w:t>
            </w:r>
            <w:r w:rsidRPr="00A32D74">
              <w:rPr>
                <w:iCs w:val="0"/>
              </w:rPr>
              <w:t>Repealed</w:t>
            </w:r>
            <w:r>
              <w:rPr>
                <w:iCs w:val="0"/>
              </w:rPr>
              <w:t>”</w:t>
            </w:r>
            <w:r w:rsidRPr="00A32D74">
              <w:rPr>
                <w:iCs w:val="0"/>
              </w:rPr>
              <w:t xml:space="preserve"> status.</w:t>
            </w:r>
          </w:p>
        </w:tc>
      </w:tr>
    </w:tbl>
    <w:p w14:paraId="363D3E6C" w14:textId="021B7B5F" w:rsidR="00BC6B4A" w:rsidRPr="003B00D1" w:rsidRDefault="00BC6B4A" w:rsidP="00B57A91">
      <w:pPr>
        <w:pStyle w:val="Heading6"/>
      </w:pPr>
      <w:r w:rsidRPr="0039666F">
        <w:t xml:space="preserve">CHS </w:t>
      </w:r>
      <w:r>
        <w:t>i</w:t>
      </w:r>
      <w:r w:rsidRPr="0039666F">
        <w:t xml:space="preserve">nternal </w:t>
      </w:r>
      <w:r>
        <w:t>d</w:t>
      </w:r>
      <w:r w:rsidRPr="0039666F">
        <w:t>elegations</w:t>
      </w:r>
    </w:p>
    <w:p w14:paraId="66908E52" w14:textId="77777777" w:rsidR="00BC6B4A" w:rsidRPr="0039666F" w:rsidRDefault="00BC6B4A" w:rsidP="001D270E">
      <w:pPr>
        <w:pStyle w:val="Tablebullet1"/>
        <w:spacing w:line="276" w:lineRule="auto"/>
        <w:rPr>
          <w:iCs/>
        </w:rPr>
      </w:pPr>
      <w:r w:rsidRPr="0039666F">
        <w:rPr>
          <w:iCs/>
        </w:rPr>
        <w:t xml:space="preserve">The </w:t>
      </w:r>
      <w:r>
        <w:rPr>
          <w:iCs/>
        </w:rPr>
        <w:t>d</w:t>
      </w:r>
      <w:r w:rsidRPr="0039666F">
        <w:rPr>
          <w:iCs/>
        </w:rPr>
        <w:t xml:space="preserve">ivision sends a copy of the relevant </w:t>
      </w:r>
      <w:r>
        <w:rPr>
          <w:iCs/>
        </w:rPr>
        <w:t xml:space="preserve">signed </w:t>
      </w:r>
      <w:r w:rsidRPr="0039666F">
        <w:rPr>
          <w:iCs/>
        </w:rPr>
        <w:t xml:space="preserve">appointment and </w:t>
      </w:r>
      <w:r>
        <w:rPr>
          <w:iCs/>
        </w:rPr>
        <w:t>request form</w:t>
      </w:r>
      <w:r w:rsidRPr="0039666F">
        <w:rPr>
          <w:iCs/>
        </w:rPr>
        <w:t xml:space="preserve"> to </w:t>
      </w:r>
      <w:hyperlink r:id="rId21" w:history="1">
        <w:r w:rsidRPr="0039666F">
          <w:rPr>
            <w:rStyle w:val="Hyperlink"/>
          </w:rPr>
          <w:t>CHS.LegislativeCompliance@act.gov.au</w:t>
        </w:r>
      </w:hyperlink>
    </w:p>
    <w:p w14:paraId="0B871BF3" w14:textId="12848FCF" w:rsidR="00BC6B4A" w:rsidRPr="00BC6B4A" w:rsidRDefault="00BC6B4A" w:rsidP="001D270E">
      <w:pPr>
        <w:pStyle w:val="Tablebullet1"/>
        <w:spacing w:line="276" w:lineRule="auto"/>
        <w:rPr>
          <w:iCs/>
        </w:rPr>
      </w:pPr>
      <w:r w:rsidRPr="0039666F">
        <w:rPr>
          <w:iCs/>
        </w:rPr>
        <w:t xml:space="preserve">The </w:t>
      </w:r>
      <w:r w:rsidR="00576A2D">
        <w:rPr>
          <w:iCs/>
        </w:rPr>
        <w:t>Legislative Compliance Team</w:t>
      </w:r>
      <w:r w:rsidRPr="0039666F">
        <w:rPr>
          <w:iCs/>
        </w:rPr>
        <w:t xml:space="preserve"> upload</w:t>
      </w:r>
      <w:r>
        <w:rPr>
          <w:iCs/>
        </w:rPr>
        <w:t>s</w:t>
      </w:r>
      <w:r w:rsidRPr="0039666F">
        <w:rPr>
          <w:iCs/>
        </w:rPr>
        <w:t xml:space="preserve"> the document to the </w:t>
      </w:r>
      <w:r>
        <w:rPr>
          <w:iCs/>
        </w:rPr>
        <w:t xml:space="preserve">CHS Instrument Register on the </w:t>
      </w:r>
      <w:r w:rsidRPr="0039666F">
        <w:rPr>
          <w:iCs/>
        </w:rPr>
        <w:t>Health Hub and updat</w:t>
      </w:r>
      <w:r>
        <w:rPr>
          <w:iCs/>
        </w:rPr>
        <w:t>es</w:t>
      </w:r>
      <w:r w:rsidRPr="0039666F">
        <w:rPr>
          <w:iCs/>
        </w:rPr>
        <w:t xml:space="preserve"> </w:t>
      </w:r>
      <w:proofErr w:type="spellStart"/>
      <w:r w:rsidRPr="0039666F">
        <w:rPr>
          <w:iCs/>
        </w:rPr>
        <w:t>i</w:t>
      </w:r>
      <w:proofErr w:type="spellEnd"/>
      <w:r w:rsidRPr="0039666F">
        <w:rPr>
          <w:iCs/>
        </w:rPr>
        <w:t>-</w:t>
      </w:r>
      <w:r>
        <w:rPr>
          <w:iCs/>
        </w:rPr>
        <w:t>D</w:t>
      </w:r>
      <w:r w:rsidRPr="0039666F">
        <w:rPr>
          <w:iCs/>
        </w:rPr>
        <w:t>elegate.</w:t>
      </w:r>
    </w:p>
    <w:p w14:paraId="0D63AC42" w14:textId="0F0D47C5" w:rsidR="000A7C73" w:rsidRDefault="000A7C73" w:rsidP="000A7C73">
      <w:pPr>
        <w:pStyle w:val="BodyCopy"/>
        <w:rPr>
          <w:rStyle w:val="Hyperlink"/>
          <w:iCs w:val="0"/>
        </w:rPr>
      </w:pPr>
      <w:hyperlink w:anchor="_top" w:history="1">
        <w:r w:rsidRPr="00481A6C">
          <w:rPr>
            <w:rStyle w:val="Hyperlink"/>
            <w:iCs w:val="0"/>
          </w:rPr>
          <w:t>Back to Contents</w:t>
        </w:r>
      </w:hyperlink>
    </w:p>
    <w:p w14:paraId="395FE1CC" w14:textId="53D6A8DA" w:rsidR="000A7C73" w:rsidRDefault="000A7C73" w:rsidP="000A7C73">
      <w:pPr>
        <w:pStyle w:val="Heading4"/>
      </w:pPr>
      <w:bookmarkStart w:id="10" w:name="_Toc198808169"/>
      <w:r w:rsidRPr="0078367D">
        <w:t xml:space="preserve">Section </w:t>
      </w:r>
      <w:r w:rsidR="004F1DBD">
        <w:t>5</w:t>
      </w:r>
      <w:r w:rsidR="008B1611">
        <w:t xml:space="preserve"> </w:t>
      </w:r>
      <w:r w:rsidR="004F1DBD">
        <w:t>- Human Resources and Financial Delegations</w:t>
      </w:r>
      <w:bookmarkEnd w:id="10"/>
    </w:p>
    <w:p w14:paraId="19B2F36F" w14:textId="7D7241CF" w:rsidR="004F1DBD" w:rsidRDefault="004F1DBD" w:rsidP="004F1DBD">
      <w:pPr>
        <w:autoSpaceDE w:val="0"/>
        <w:autoSpaceDN w:val="0"/>
        <w:adjustRightInd w:val="0"/>
        <w:rPr>
          <w:bCs/>
          <w:iCs/>
        </w:rPr>
      </w:pPr>
      <w:r>
        <w:rPr>
          <w:bCs/>
          <w:iCs/>
        </w:rPr>
        <w:t xml:space="preserve">All delegations, including human resource and financial delegations are required to be included in </w:t>
      </w:r>
      <w:proofErr w:type="spellStart"/>
      <w:r>
        <w:rPr>
          <w:bCs/>
          <w:iCs/>
        </w:rPr>
        <w:t>i</w:t>
      </w:r>
      <w:proofErr w:type="spellEnd"/>
      <w:r>
        <w:rPr>
          <w:bCs/>
          <w:iCs/>
        </w:rPr>
        <w:t xml:space="preserve">-Delegate, though are managed by People and Culture and Chief Financial Officer </w:t>
      </w:r>
      <w:r w:rsidR="008B1611">
        <w:rPr>
          <w:bCs/>
          <w:iCs/>
        </w:rPr>
        <w:t xml:space="preserve">Division </w:t>
      </w:r>
      <w:r>
        <w:rPr>
          <w:bCs/>
          <w:iCs/>
        </w:rPr>
        <w:t>respectively.</w:t>
      </w:r>
    </w:p>
    <w:p w14:paraId="68C1F5E9" w14:textId="23539537" w:rsidR="004F1DBD" w:rsidRPr="004F1DBD" w:rsidRDefault="004F1DBD" w:rsidP="004F1DBD">
      <w:pPr>
        <w:autoSpaceDE w:val="0"/>
        <w:autoSpaceDN w:val="0"/>
        <w:adjustRightInd w:val="0"/>
        <w:rPr>
          <w:bCs/>
          <w:iCs/>
          <w:color w:val="323232"/>
        </w:rPr>
      </w:pPr>
      <w:r w:rsidRPr="00A84BD2">
        <w:rPr>
          <w:bCs/>
          <w:iCs/>
        </w:rPr>
        <w:t>For questions related to HR delegations</w:t>
      </w:r>
      <w:r>
        <w:rPr>
          <w:bCs/>
          <w:iCs/>
        </w:rPr>
        <w:t>,</w:t>
      </w:r>
      <w:r w:rsidRPr="00A84BD2">
        <w:rPr>
          <w:bCs/>
          <w:iCs/>
        </w:rPr>
        <w:t xml:space="preserve"> contact People and Culture</w:t>
      </w:r>
      <w:r>
        <w:rPr>
          <w:bCs/>
          <w:iCs/>
        </w:rPr>
        <w:t>.</w:t>
      </w:r>
      <w:r w:rsidRPr="00A84BD2">
        <w:rPr>
          <w:bCs/>
          <w:iCs/>
        </w:rPr>
        <w:t xml:space="preserve"> </w:t>
      </w:r>
      <w:r>
        <w:rPr>
          <w:bCs/>
          <w:iCs/>
        </w:rPr>
        <w:t>A</w:t>
      </w:r>
      <w:r w:rsidRPr="00A84BD2">
        <w:rPr>
          <w:bCs/>
          <w:iCs/>
        </w:rPr>
        <w:t>lso refer to</w:t>
      </w:r>
      <w:r>
        <w:rPr>
          <w:bCs/>
          <w:iCs/>
        </w:rPr>
        <w:t xml:space="preserve"> the</w:t>
      </w:r>
      <w:r w:rsidRPr="00A84BD2">
        <w:rPr>
          <w:bCs/>
          <w:iCs/>
        </w:rPr>
        <w:t xml:space="preserve"> </w:t>
      </w:r>
      <w:r w:rsidRPr="004F1DBD">
        <w:rPr>
          <w:bCs/>
          <w:iCs/>
        </w:rPr>
        <w:t>HR Delegations manual</w:t>
      </w:r>
      <w:r w:rsidRPr="000D29B9">
        <w:rPr>
          <w:bCs/>
          <w:iCs/>
          <w:color w:val="323232"/>
        </w:rPr>
        <w:t xml:space="preserve"> </w:t>
      </w:r>
      <w:r w:rsidRPr="00A84BD2">
        <w:rPr>
          <w:bCs/>
          <w:iCs/>
        </w:rPr>
        <w:t>available on the Health Hub</w:t>
      </w:r>
      <w:r w:rsidR="00FE5C88">
        <w:rPr>
          <w:bCs/>
          <w:iCs/>
        </w:rPr>
        <w:t>.</w:t>
      </w:r>
      <w:r>
        <w:rPr>
          <w:bCs/>
          <w:i/>
        </w:rPr>
        <w:t xml:space="preserve"> </w:t>
      </w:r>
    </w:p>
    <w:p w14:paraId="1F0751EB" w14:textId="39D915CB" w:rsidR="000A7C73" w:rsidRPr="004F1DBD" w:rsidRDefault="004F1DBD" w:rsidP="004F1DBD">
      <w:pPr>
        <w:autoSpaceDE w:val="0"/>
        <w:autoSpaceDN w:val="0"/>
        <w:adjustRightInd w:val="0"/>
        <w:rPr>
          <w:bCs/>
          <w:iCs/>
        </w:rPr>
      </w:pPr>
      <w:r w:rsidRPr="00BE1FF1">
        <w:rPr>
          <w:bCs/>
          <w:iCs/>
        </w:rPr>
        <w:t xml:space="preserve">For questions related to financial delegations, contact CFO </w:t>
      </w:r>
      <w:r w:rsidR="008B1611">
        <w:rPr>
          <w:bCs/>
          <w:iCs/>
        </w:rPr>
        <w:t>D</w:t>
      </w:r>
      <w:r w:rsidRPr="00BE1FF1">
        <w:rPr>
          <w:bCs/>
          <w:iCs/>
        </w:rPr>
        <w:t>ivision, Strategic Finance Branch</w:t>
      </w:r>
      <w:r w:rsidRPr="004F1DBD">
        <w:t>.</w:t>
      </w:r>
    </w:p>
    <w:p w14:paraId="3290674C" w14:textId="1FD4FFE2" w:rsidR="000A7C73" w:rsidRPr="004F1DBD" w:rsidRDefault="000A7C73" w:rsidP="0091462B">
      <w:pPr>
        <w:pStyle w:val="BodyCopy"/>
        <w:rPr>
          <w:iCs w:val="0"/>
          <w:color w:val="auto"/>
          <w:u w:val="single"/>
        </w:rPr>
      </w:pPr>
      <w:hyperlink w:anchor="_top" w:history="1">
        <w:r w:rsidRPr="00481A6C">
          <w:rPr>
            <w:rStyle w:val="Hyperlink"/>
            <w:iCs w:val="0"/>
          </w:rPr>
          <w:t>Back to Contents</w:t>
        </w:r>
      </w:hyperlink>
    </w:p>
    <w:p w14:paraId="1A3B6AB5" w14:textId="232E5F47" w:rsidR="004F1DBD" w:rsidRDefault="000A7C73" w:rsidP="00883C57">
      <w:pPr>
        <w:pStyle w:val="Heading4"/>
      </w:pPr>
      <w:bookmarkStart w:id="11" w:name="_Toc198808170"/>
      <w:r w:rsidRPr="0078367D">
        <w:t xml:space="preserve">Section </w:t>
      </w:r>
      <w:r w:rsidR="004F1DBD">
        <w:t>6</w:t>
      </w:r>
      <w:r w:rsidR="008B1611">
        <w:t xml:space="preserve"> </w:t>
      </w:r>
      <w:r>
        <w:t xml:space="preserve">- </w:t>
      </w:r>
      <w:r w:rsidR="00856059">
        <w:t xml:space="preserve">Process for revocation of </w:t>
      </w:r>
      <w:r w:rsidR="00F65464">
        <w:t>instruments</w:t>
      </w:r>
      <w:bookmarkEnd w:id="11"/>
    </w:p>
    <w:p w14:paraId="47960925" w14:textId="1138EDFF" w:rsidR="004F1DBD" w:rsidRPr="004F1DBD" w:rsidRDefault="00F65464" w:rsidP="00883C57">
      <w:pPr>
        <w:pStyle w:val="Heading5"/>
      </w:pPr>
      <w:bookmarkStart w:id="12" w:name="_Hlk197604169"/>
      <w:r>
        <w:t>Process for revocation of NIs and DIs</w:t>
      </w:r>
      <w:r w:rsidR="004F1DBD" w:rsidRPr="004F1DBD">
        <w:t xml:space="preserve"> on the A</w:t>
      </w:r>
      <w:r w:rsidR="00F672EC">
        <w:t>CT</w:t>
      </w:r>
      <w:r w:rsidR="004F1DBD" w:rsidRPr="004F1DBD">
        <w:t xml:space="preserve"> Legislation Register</w:t>
      </w:r>
    </w:p>
    <w:p w14:paraId="20C45A19" w14:textId="747B77A3" w:rsidR="00F65464" w:rsidRDefault="00F65464" w:rsidP="00E6098A">
      <w:pPr>
        <w:pStyle w:val="Tablebullet1"/>
        <w:spacing w:line="276" w:lineRule="auto"/>
        <w:rPr>
          <w:iCs/>
        </w:rPr>
      </w:pPr>
      <w:r>
        <w:rPr>
          <w:iCs/>
        </w:rPr>
        <w:t>Identify the instrument to be revoked</w:t>
      </w:r>
      <w:r w:rsidR="00716CFD">
        <w:rPr>
          <w:iCs/>
        </w:rPr>
        <w:t>.</w:t>
      </w:r>
    </w:p>
    <w:p w14:paraId="472D21C9" w14:textId="57E40017" w:rsidR="00F65464" w:rsidRDefault="00F65464" w:rsidP="00E6098A">
      <w:pPr>
        <w:pStyle w:val="Tablebullet1"/>
        <w:spacing w:line="276" w:lineRule="auto"/>
        <w:rPr>
          <w:iCs/>
        </w:rPr>
      </w:pPr>
      <w:r>
        <w:rPr>
          <w:iCs/>
        </w:rPr>
        <w:t>Locate the full details of the instrument (title, number, year) from the existing instrument on the ACT Legislation Register</w:t>
      </w:r>
      <w:r w:rsidR="00716CFD">
        <w:rPr>
          <w:iCs/>
        </w:rPr>
        <w:t>.</w:t>
      </w:r>
    </w:p>
    <w:p w14:paraId="02CE7896" w14:textId="77777777" w:rsidR="00B46342" w:rsidRDefault="00F65464" w:rsidP="00E6098A">
      <w:pPr>
        <w:pStyle w:val="Tablebullet1"/>
        <w:spacing w:line="276" w:lineRule="auto"/>
        <w:rPr>
          <w:iCs/>
        </w:rPr>
      </w:pPr>
      <w:r>
        <w:rPr>
          <w:iCs/>
        </w:rPr>
        <w:t xml:space="preserve">Download the template from ACT Parliamentary Counsel’s Website. </w:t>
      </w:r>
    </w:p>
    <w:p w14:paraId="7934CC41" w14:textId="4FA5E3F2" w:rsidR="00B46342" w:rsidRDefault="00B46342" w:rsidP="00B46342">
      <w:pPr>
        <w:pStyle w:val="Tablebullet1"/>
        <w:numPr>
          <w:ilvl w:val="0"/>
          <w:numId w:val="9"/>
        </w:numPr>
        <w:spacing w:line="276" w:lineRule="auto"/>
        <w:rPr>
          <w:iCs/>
        </w:rPr>
      </w:pPr>
      <w:r>
        <w:rPr>
          <w:iCs/>
        </w:rPr>
        <w:t xml:space="preserve">Go to </w:t>
      </w:r>
      <w:hyperlink r:id="rId22" w:history="1">
        <w:r w:rsidRPr="00F02ABE">
          <w:rPr>
            <w:rStyle w:val="Hyperlink"/>
            <w:iCs/>
          </w:rPr>
          <w:t>www.pco.gov.au</w:t>
        </w:r>
      </w:hyperlink>
      <w:r w:rsidR="00F65464">
        <w:rPr>
          <w:iCs/>
        </w:rPr>
        <w:t xml:space="preserve">. </w:t>
      </w:r>
    </w:p>
    <w:p w14:paraId="1471B564" w14:textId="4091199D" w:rsidR="00F65464" w:rsidRDefault="00B46342" w:rsidP="00B46342">
      <w:pPr>
        <w:pStyle w:val="Tablebullet1"/>
        <w:numPr>
          <w:ilvl w:val="0"/>
          <w:numId w:val="9"/>
        </w:numPr>
        <w:spacing w:line="276" w:lineRule="auto"/>
        <w:rPr>
          <w:iCs/>
        </w:rPr>
      </w:pPr>
      <w:r>
        <w:rPr>
          <w:iCs/>
        </w:rPr>
        <w:t>In the top menu, click on “Notifications”</w:t>
      </w:r>
    </w:p>
    <w:p w14:paraId="6E6256F1" w14:textId="7657B907" w:rsidR="00B46342" w:rsidRDefault="00B46342" w:rsidP="00B46342">
      <w:pPr>
        <w:pStyle w:val="Tablebullet1"/>
        <w:numPr>
          <w:ilvl w:val="0"/>
          <w:numId w:val="9"/>
        </w:numPr>
        <w:spacing w:line="276" w:lineRule="auto"/>
        <w:rPr>
          <w:iCs/>
        </w:rPr>
      </w:pPr>
      <w:r>
        <w:rPr>
          <w:iCs/>
        </w:rPr>
        <w:t>Scroll down and locate: Information for ACT government officers and notification officers</w:t>
      </w:r>
    </w:p>
    <w:p w14:paraId="3AEE4938" w14:textId="2F8273AA" w:rsidR="00B46342" w:rsidRDefault="00B46342" w:rsidP="00B46342">
      <w:pPr>
        <w:pStyle w:val="Tablebullet1"/>
        <w:numPr>
          <w:ilvl w:val="0"/>
          <w:numId w:val="9"/>
        </w:numPr>
        <w:spacing w:line="276" w:lineRule="auto"/>
        <w:rPr>
          <w:iCs/>
        </w:rPr>
      </w:pPr>
      <w:r>
        <w:rPr>
          <w:iCs/>
        </w:rPr>
        <w:t>Choose the template appropriate to your instrument type</w:t>
      </w:r>
    </w:p>
    <w:p w14:paraId="54155CB2" w14:textId="491FB097" w:rsidR="007314AC" w:rsidRDefault="00B46342" w:rsidP="00E45A16">
      <w:pPr>
        <w:pStyle w:val="Tablebullet1"/>
        <w:spacing w:line="276" w:lineRule="auto"/>
        <w:rPr>
          <w:iCs/>
        </w:rPr>
      </w:pPr>
      <w:r w:rsidRPr="00B46342">
        <w:rPr>
          <w:iCs/>
        </w:rPr>
        <w:t>Prepare a revocation instrument by following the proper legislative drafting conventions</w:t>
      </w:r>
      <w:r w:rsidR="00716CFD">
        <w:rPr>
          <w:iCs/>
        </w:rPr>
        <w:t>.</w:t>
      </w:r>
    </w:p>
    <w:p w14:paraId="030B750F" w14:textId="2ED82DDC" w:rsidR="007314AC" w:rsidRDefault="007314AC" w:rsidP="007314AC">
      <w:pPr>
        <w:pStyle w:val="Tablebullet1"/>
        <w:spacing w:line="276" w:lineRule="auto"/>
        <w:rPr>
          <w:iCs/>
        </w:rPr>
      </w:pPr>
      <w:r>
        <w:rPr>
          <w:iCs/>
        </w:rPr>
        <w:t xml:space="preserve">Provide </w:t>
      </w:r>
      <w:r w:rsidRPr="00E6098A">
        <w:rPr>
          <w:iCs/>
        </w:rPr>
        <w:t>the</w:t>
      </w:r>
      <w:r>
        <w:rPr>
          <w:iCs/>
        </w:rPr>
        <w:t xml:space="preserve"> relevant instrument to </w:t>
      </w:r>
      <w:hyperlink r:id="rId23" w:history="1">
        <w:r w:rsidRPr="00576367">
          <w:rPr>
            <w:iCs/>
          </w:rPr>
          <w:t>CHS.GovernmentRelations@act.gov.au</w:t>
        </w:r>
      </w:hyperlink>
      <w:r w:rsidRPr="00E6098A">
        <w:rPr>
          <w:iCs/>
        </w:rPr>
        <w:t xml:space="preserve"> </w:t>
      </w:r>
      <w:r>
        <w:rPr>
          <w:iCs/>
        </w:rPr>
        <w:t xml:space="preserve">seeking approval from </w:t>
      </w:r>
      <w:r w:rsidRPr="007314AC">
        <w:rPr>
          <w:iCs/>
        </w:rPr>
        <w:t xml:space="preserve">the relevant appointer such as </w:t>
      </w:r>
      <w:r w:rsidR="009B18CB">
        <w:rPr>
          <w:iCs/>
        </w:rPr>
        <w:t>the CEO/Director-General,</w:t>
      </w:r>
      <w:r w:rsidRPr="007314AC">
        <w:rPr>
          <w:iCs/>
        </w:rPr>
        <w:t xml:space="preserve"> Minister, or the appointed delegate under the relevant legislation.</w:t>
      </w:r>
    </w:p>
    <w:p w14:paraId="1BF599D6" w14:textId="366425D1" w:rsidR="007314AC" w:rsidRDefault="007314AC" w:rsidP="007314AC">
      <w:pPr>
        <w:pStyle w:val="Tablebullet1"/>
        <w:spacing w:line="276" w:lineRule="auto"/>
        <w:rPr>
          <w:iCs/>
        </w:rPr>
      </w:pPr>
      <w:r>
        <w:rPr>
          <w:iCs/>
        </w:rPr>
        <w:t>Once the revocation instrument is signed by the relevant authority</w:t>
      </w:r>
      <w:r w:rsidR="00DD56F2">
        <w:rPr>
          <w:iCs/>
        </w:rPr>
        <w:t xml:space="preserve"> the</w:t>
      </w:r>
      <w:r>
        <w:rPr>
          <w:iCs/>
        </w:rPr>
        <w:t xml:space="preserve"> Government Relations </w:t>
      </w:r>
      <w:r w:rsidR="009B18CB">
        <w:rPr>
          <w:iCs/>
        </w:rPr>
        <w:t>t</w:t>
      </w:r>
      <w:r>
        <w:rPr>
          <w:iCs/>
        </w:rPr>
        <w:t>eam provide the signed revocation instrument to PCO for legal review, formatting check and registration approval</w:t>
      </w:r>
      <w:r w:rsidR="00716CFD">
        <w:rPr>
          <w:iCs/>
        </w:rPr>
        <w:t>.</w:t>
      </w:r>
    </w:p>
    <w:p w14:paraId="182437AB" w14:textId="6D38D387" w:rsidR="007314AC" w:rsidRDefault="007314AC" w:rsidP="007314AC">
      <w:pPr>
        <w:pStyle w:val="Tablebullet1"/>
        <w:spacing w:line="276" w:lineRule="auto"/>
        <w:rPr>
          <w:iCs/>
        </w:rPr>
      </w:pPr>
      <w:r>
        <w:rPr>
          <w:iCs/>
        </w:rPr>
        <w:t xml:space="preserve">Once </w:t>
      </w:r>
      <w:r w:rsidR="00DD56F2">
        <w:rPr>
          <w:iCs/>
        </w:rPr>
        <w:t>approved, the</w:t>
      </w:r>
      <w:r>
        <w:rPr>
          <w:iCs/>
        </w:rPr>
        <w:t xml:space="preserve"> PCO publishes the instrument on the ACT Legislation Register</w:t>
      </w:r>
      <w:r w:rsidR="00716CFD">
        <w:rPr>
          <w:iCs/>
        </w:rPr>
        <w:t>.</w:t>
      </w:r>
    </w:p>
    <w:p w14:paraId="07889BCC" w14:textId="3B0B950C" w:rsidR="00DD56F2" w:rsidRDefault="00DD56F2" w:rsidP="007314AC">
      <w:pPr>
        <w:pStyle w:val="Tablebullet1"/>
        <w:spacing w:line="276" w:lineRule="auto"/>
        <w:rPr>
          <w:iCs/>
        </w:rPr>
      </w:pPr>
      <w:r>
        <w:rPr>
          <w:iCs/>
        </w:rPr>
        <w:t xml:space="preserve">Government Relations notify the relevant division and the </w:t>
      </w:r>
      <w:r w:rsidR="00576A2D">
        <w:rPr>
          <w:iCs/>
        </w:rPr>
        <w:t>Legislative Compliance Team</w:t>
      </w:r>
      <w:r w:rsidR="00716CFD">
        <w:rPr>
          <w:iCs/>
        </w:rPr>
        <w:t>.</w:t>
      </w:r>
    </w:p>
    <w:p w14:paraId="3D842561" w14:textId="683887C4" w:rsidR="00DD56F2" w:rsidRPr="007314AC" w:rsidRDefault="00576A2D" w:rsidP="007314AC">
      <w:pPr>
        <w:pStyle w:val="Tablebullet1"/>
        <w:spacing w:line="276" w:lineRule="auto"/>
        <w:rPr>
          <w:iCs/>
        </w:rPr>
      </w:pPr>
      <w:r>
        <w:rPr>
          <w:iCs/>
        </w:rPr>
        <w:t>Legislative Compliance Team</w:t>
      </w:r>
      <w:r w:rsidR="00DD56F2">
        <w:rPr>
          <w:iCs/>
        </w:rPr>
        <w:t xml:space="preserve"> archive the instrument from the CHS Instrument Register and update </w:t>
      </w:r>
      <w:proofErr w:type="spellStart"/>
      <w:r w:rsidR="00DD56F2">
        <w:rPr>
          <w:iCs/>
        </w:rPr>
        <w:t>i</w:t>
      </w:r>
      <w:proofErr w:type="spellEnd"/>
      <w:r w:rsidR="00DD56F2">
        <w:rPr>
          <w:iCs/>
        </w:rPr>
        <w:t>-Delegate</w:t>
      </w:r>
      <w:r w:rsidR="00800A6B">
        <w:rPr>
          <w:iCs/>
        </w:rPr>
        <w:t>.</w:t>
      </w:r>
    </w:p>
    <w:bookmarkEnd w:id="12"/>
    <w:p w14:paraId="1DB3E908" w14:textId="77777777" w:rsidR="004F1DBD" w:rsidRPr="004F1DBD" w:rsidRDefault="004F1DBD" w:rsidP="00883C57">
      <w:pPr>
        <w:pStyle w:val="Heading5"/>
      </w:pPr>
      <w:r w:rsidRPr="004F1DBD">
        <w:t>CHS Internal Delegations documents that are on CHS Instrument Register</w:t>
      </w:r>
    </w:p>
    <w:p w14:paraId="06B2F09B" w14:textId="77777777" w:rsidR="00800A6B" w:rsidRDefault="004F1DBD" w:rsidP="00815168">
      <w:pPr>
        <w:pStyle w:val="Tablebullet1"/>
        <w:spacing w:line="276" w:lineRule="auto"/>
        <w:rPr>
          <w:iCs/>
        </w:rPr>
      </w:pPr>
      <w:r w:rsidRPr="00E6098A">
        <w:rPr>
          <w:iCs/>
        </w:rPr>
        <w:t xml:space="preserve">For </w:t>
      </w:r>
      <w:r w:rsidR="00052C14">
        <w:rPr>
          <w:iCs/>
        </w:rPr>
        <w:t xml:space="preserve">CHS </w:t>
      </w:r>
      <w:r w:rsidRPr="00E6098A">
        <w:rPr>
          <w:iCs/>
        </w:rPr>
        <w:t>internal</w:t>
      </w:r>
      <w:r w:rsidR="00052C14">
        <w:rPr>
          <w:iCs/>
        </w:rPr>
        <w:t xml:space="preserve"> </w:t>
      </w:r>
      <w:r w:rsidR="00800A6B">
        <w:rPr>
          <w:iCs/>
        </w:rPr>
        <w:t>delegations’</w:t>
      </w:r>
      <w:r w:rsidR="00052C14">
        <w:rPr>
          <w:iCs/>
        </w:rPr>
        <w:t xml:space="preserve"> documents</w:t>
      </w:r>
      <w:r w:rsidRPr="00E6098A">
        <w:rPr>
          <w:iCs/>
        </w:rPr>
        <w:t xml:space="preserve"> </w:t>
      </w:r>
    </w:p>
    <w:p w14:paraId="5445AC04" w14:textId="4B07452F" w:rsidR="00C75C7C" w:rsidRPr="00E6098A" w:rsidRDefault="00800A6B" w:rsidP="00800A6B">
      <w:pPr>
        <w:pStyle w:val="Tablebullet1"/>
        <w:numPr>
          <w:ilvl w:val="0"/>
          <w:numId w:val="15"/>
        </w:numPr>
        <w:spacing w:line="276" w:lineRule="auto"/>
        <w:rPr>
          <w:iCs/>
        </w:rPr>
      </w:pPr>
      <w:r>
        <w:rPr>
          <w:iCs/>
        </w:rPr>
        <w:t>C</w:t>
      </w:r>
      <w:r w:rsidR="004F1DBD" w:rsidRPr="00E6098A">
        <w:rPr>
          <w:iCs/>
        </w:rPr>
        <w:t xml:space="preserve">omplete the </w:t>
      </w:r>
      <w:r w:rsidR="00C75C7C" w:rsidRPr="00E6098A">
        <w:rPr>
          <w:iCs/>
        </w:rPr>
        <w:t>CHS Instrument Coversheet</w:t>
      </w:r>
      <w:r w:rsidR="004F1DBD" w:rsidRPr="00E6098A">
        <w:rPr>
          <w:iCs/>
        </w:rPr>
        <w:t xml:space="preserve"> available on the HealthHub at </w:t>
      </w:r>
      <w:r w:rsidR="00C75C7C" w:rsidRPr="00E6098A">
        <w:rPr>
          <w:iCs/>
        </w:rPr>
        <w:t>CHS Instrument Register</w:t>
      </w:r>
      <w:r w:rsidR="004F1DBD" w:rsidRPr="00E6098A">
        <w:rPr>
          <w:iCs/>
        </w:rPr>
        <w:t xml:space="preserve"> and forward it to</w:t>
      </w:r>
      <w:r w:rsidR="00856059">
        <w:rPr>
          <w:iCs/>
        </w:rPr>
        <w:t xml:space="preserve"> </w:t>
      </w:r>
      <w:hyperlink r:id="rId24" w:history="1">
        <w:r w:rsidR="00856059" w:rsidRPr="00F02ABE">
          <w:rPr>
            <w:rStyle w:val="Hyperlink"/>
            <w:iCs/>
          </w:rPr>
          <w:t>CHS.LegislativeCompliance@act.gov.au</w:t>
        </w:r>
      </w:hyperlink>
      <w:r w:rsidR="004F1DBD" w:rsidRPr="00E6098A">
        <w:rPr>
          <w:iCs/>
        </w:rPr>
        <w:t xml:space="preserve">. </w:t>
      </w:r>
    </w:p>
    <w:p w14:paraId="7B370469" w14:textId="77777777" w:rsidR="004F1DBD" w:rsidRPr="00E6098A" w:rsidRDefault="004F1DBD" w:rsidP="00800A6B">
      <w:pPr>
        <w:pStyle w:val="Tablebullet1"/>
        <w:numPr>
          <w:ilvl w:val="0"/>
          <w:numId w:val="15"/>
        </w:numPr>
        <w:spacing w:line="276" w:lineRule="auto"/>
        <w:rPr>
          <w:iCs/>
        </w:rPr>
      </w:pPr>
      <w:r w:rsidRPr="00E6098A">
        <w:rPr>
          <w:iCs/>
        </w:rPr>
        <w:t>The request must include the appointer’s approval for the revocation.</w:t>
      </w:r>
    </w:p>
    <w:p w14:paraId="606327DB" w14:textId="61631153" w:rsidR="00DD56F2" w:rsidRDefault="004F1DBD" w:rsidP="00B27E14">
      <w:pPr>
        <w:pStyle w:val="Tablebullet1"/>
        <w:numPr>
          <w:ilvl w:val="0"/>
          <w:numId w:val="15"/>
        </w:numPr>
        <w:spacing w:line="276" w:lineRule="auto"/>
      </w:pPr>
      <w:r w:rsidRPr="00E6098A">
        <w:rPr>
          <w:iCs/>
        </w:rPr>
        <w:t xml:space="preserve">Upon receipt of the request, </w:t>
      </w:r>
      <w:r w:rsidR="00576A2D">
        <w:rPr>
          <w:iCs/>
        </w:rPr>
        <w:t>Legislative Compliance Team</w:t>
      </w:r>
      <w:r w:rsidR="00DD56F2">
        <w:rPr>
          <w:iCs/>
        </w:rPr>
        <w:t xml:space="preserve"> archive the instrument from the CHS Instrument Register and update </w:t>
      </w:r>
      <w:proofErr w:type="spellStart"/>
      <w:r w:rsidR="00DD56F2">
        <w:rPr>
          <w:iCs/>
        </w:rPr>
        <w:t>i</w:t>
      </w:r>
      <w:proofErr w:type="spellEnd"/>
      <w:r w:rsidR="00DD56F2">
        <w:rPr>
          <w:iCs/>
        </w:rPr>
        <w:t>-Delegate where relevant.</w:t>
      </w:r>
    </w:p>
    <w:p w14:paraId="46A47314" w14:textId="309C7A84" w:rsidR="00DD56F2" w:rsidRPr="00DD56F2" w:rsidRDefault="000A7C73" w:rsidP="00B27E14">
      <w:pPr>
        <w:pStyle w:val="BodyCopy"/>
        <w:rPr>
          <w:rStyle w:val="Hyperlink"/>
        </w:rPr>
      </w:pPr>
      <w:hyperlink w:anchor="_top" w:history="1">
        <w:r w:rsidRPr="00716CFD">
          <w:rPr>
            <w:rStyle w:val="Hyperlink"/>
            <w:iCs w:val="0"/>
          </w:rPr>
          <w:t>Back to Contents</w:t>
        </w:r>
      </w:hyperlink>
    </w:p>
    <w:p w14:paraId="1E035D36" w14:textId="29F9A1D0" w:rsidR="004F1DBD" w:rsidRDefault="004F1DBD" w:rsidP="004F1DBD">
      <w:pPr>
        <w:pStyle w:val="Heading4"/>
      </w:pPr>
      <w:bookmarkStart w:id="13" w:name="_Toc198808171"/>
      <w:r>
        <w:t>Section 7</w:t>
      </w:r>
      <w:r w:rsidR="008B1611">
        <w:t xml:space="preserve"> </w:t>
      </w:r>
      <w:r>
        <w:t xml:space="preserve">- </w:t>
      </w:r>
      <w:proofErr w:type="spellStart"/>
      <w:r>
        <w:t>i</w:t>
      </w:r>
      <w:proofErr w:type="spellEnd"/>
      <w:r>
        <w:t>-Delegate</w:t>
      </w:r>
      <w:bookmarkEnd w:id="13"/>
    </w:p>
    <w:p w14:paraId="619AABD6" w14:textId="7A6E63C5" w:rsidR="004F1DBD" w:rsidRPr="00E40F86" w:rsidRDefault="004F1DBD" w:rsidP="004F1DBD">
      <w:pPr>
        <w:pStyle w:val="BodyCopy"/>
        <w:rPr>
          <w:color w:val="auto"/>
        </w:rPr>
      </w:pPr>
      <w:proofErr w:type="spellStart"/>
      <w:r w:rsidRPr="00E40F86">
        <w:rPr>
          <w:color w:val="auto"/>
        </w:rPr>
        <w:t>i</w:t>
      </w:r>
      <w:proofErr w:type="spellEnd"/>
      <w:r w:rsidRPr="00E40F86">
        <w:rPr>
          <w:color w:val="auto"/>
        </w:rPr>
        <w:t xml:space="preserve">-Delegate is a register containing all delegations for CHS. A link to the </w:t>
      </w:r>
      <w:proofErr w:type="spellStart"/>
      <w:r w:rsidRPr="00E40F86">
        <w:rPr>
          <w:color w:val="auto"/>
        </w:rPr>
        <w:t>i</w:t>
      </w:r>
      <w:proofErr w:type="spellEnd"/>
      <w:r w:rsidRPr="00E40F86">
        <w:rPr>
          <w:color w:val="auto"/>
        </w:rPr>
        <w:t xml:space="preserve">-Delegate platform is available from the Health Hub:  </w:t>
      </w:r>
      <w:r w:rsidRPr="00E40F86">
        <w:rPr>
          <w:i/>
          <w:color w:val="auto"/>
        </w:rPr>
        <w:t>Who we are &gt; Governance</w:t>
      </w:r>
      <w:r w:rsidR="00716CFD">
        <w:rPr>
          <w:i/>
          <w:color w:val="auto"/>
        </w:rPr>
        <w:t xml:space="preserve"> </w:t>
      </w:r>
      <w:r w:rsidRPr="00B27E14">
        <w:rPr>
          <w:i/>
          <w:iCs w:val="0"/>
          <w:color w:val="auto"/>
        </w:rPr>
        <w:t xml:space="preserve">&gt; Delegations and </w:t>
      </w:r>
      <w:proofErr w:type="spellStart"/>
      <w:r w:rsidRPr="00B27E14">
        <w:rPr>
          <w:i/>
          <w:iCs w:val="0"/>
          <w:color w:val="auto"/>
        </w:rPr>
        <w:t>i</w:t>
      </w:r>
      <w:proofErr w:type="spellEnd"/>
      <w:r w:rsidRPr="00B27E14">
        <w:rPr>
          <w:i/>
          <w:iCs w:val="0"/>
          <w:color w:val="auto"/>
        </w:rPr>
        <w:t>-Delegate</w:t>
      </w:r>
      <w:r w:rsidRPr="00E40F86">
        <w:rPr>
          <w:color w:val="auto"/>
        </w:rPr>
        <w:t xml:space="preserve"> and can also be found under </w:t>
      </w:r>
      <w:r w:rsidRPr="00E40F86">
        <w:rPr>
          <w:i/>
          <w:color w:val="auto"/>
        </w:rPr>
        <w:t>Business Apps</w:t>
      </w:r>
      <w:r w:rsidRPr="00E40F86">
        <w:rPr>
          <w:color w:val="auto"/>
        </w:rPr>
        <w:t xml:space="preserve">. Chris21 provides a daily feed into </w:t>
      </w:r>
      <w:proofErr w:type="spellStart"/>
      <w:r w:rsidRPr="00E40F86">
        <w:rPr>
          <w:color w:val="auto"/>
        </w:rPr>
        <w:t>i</w:t>
      </w:r>
      <w:proofErr w:type="spellEnd"/>
      <w:r w:rsidRPr="00E40F86">
        <w:rPr>
          <w:color w:val="auto"/>
        </w:rPr>
        <w:noBreakHyphen/>
        <w:t>Delegate to keep it current.</w:t>
      </w:r>
    </w:p>
    <w:p w14:paraId="752DA9B4" w14:textId="2A393069" w:rsidR="00FE5C88" w:rsidRDefault="004F1DBD" w:rsidP="004F1DBD">
      <w:pPr>
        <w:pStyle w:val="BodyCopy"/>
        <w:rPr>
          <w:color w:val="auto"/>
        </w:rPr>
      </w:pPr>
      <w:r w:rsidRPr="00E40F86">
        <w:rPr>
          <w:color w:val="auto"/>
        </w:rPr>
        <w:lastRenderedPageBreak/>
        <w:t xml:space="preserve">The </w:t>
      </w:r>
      <w:proofErr w:type="spellStart"/>
      <w:r w:rsidRPr="00E40F86">
        <w:rPr>
          <w:color w:val="auto"/>
        </w:rPr>
        <w:t>i</w:t>
      </w:r>
      <w:proofErr w:type="spellEnd"/>
      <w:r w:rsidRPr="00E40F86">
        <w:rPr>
          <w:color w:val="auto"/>
        </w:rPr>
        <w:t xml:space="preserve">-Delegate e-learning modules available on the e-learning platform (HRIMS) should be completed for an overview of </w:t>
      </w:r>
      <w:proofErr w:type="spellStart"/>
      <w:r w:rsidRPr="00E40F86">
        <w:rPr>
          <w:color w:val="auto"/>
        </w:rPr>
        <w:t>i</w:t>
      </w:r>
      <w:proofErr w:type="spellEnd"/>
      <w:r w:rsidRPr="00E40F86">
        <w:rPr>
          <w:color w:val="auto"/>
        </w:rPr>
        <w:t xml:space="preserve">-Delegate and its different functionalities. </w:t>
      </w:r>
      <w:proofErr w:type="spellStart"/>
      <w:r w:rsidRPr="00E40F86">
        <w:rPr>
          <w:color w:val="auto"/>
        </w:rPr>
        <w:t>i</w:t>
      </w:r>
      <w:proofErr w:type="spellEnd"/>
      <w:r w:rsidRPr="00E40F86">
        <w:rPr>
          <w:color w:val="auto"/>
        </w:rPr>
        <w:t xml:space="preserve">-Delegate is oversighted and coordinated for CHS by the </w:t>
      </w:r>
      <w:r w:rsidR="00576A2D">
        <w:rPr>
          <w:color w:val="auto"/>
        </w:rPr>
        <w:t>Legislative Compliance Team</w:t>
      </w:r>
      <w:r w:rsidRPr="00E40F86">
        <w:rPr>
          <w:color w:val="auto"/>
        </w:rPr>
        <w:t xml:space="preserve">. </w:t>
      </w:r>
    </w:p>
    <w:p w14:paraId="0FEB6670" w14:textId="6F02FA41" w:rsidR="004F1DBD" w:rsidRPr="004F1DBD" w:rsidRDefault="004F1DBD" w:rsidP="004F1DBD">
      <w:pPr>
        <w:pStyle w:val="BodyCopy"/>
        <w:rPr>
          <w:color w:val="auto"/>
          <w:u w:val="single"/>
        </w:rPr>
      </w:pPr>
      <w:r w:rsidRPr="00E40F86">
        <w:rPr>
          <w:color w:val="auto"/>
        </w:rPr>
        <w:t xml:space="preserve">Whole-of-Government administration of </w:t>
      </w:r>
      <w:proofErr w:type="spellStart"/>
      <w:r w:rsidRPr="00E40F86">
        <w:rPr>
          <w:color w:val="auto"/>
        </w:rPr>
        <w:t>i</w:t>
      </w:r>
      <w:proofErr w:type="spellEnd"/>
      <w:r w:rsidRPr="00E40F86">
        <w:rPr>
          <w:color w:val="auto"/>
        </w:rPr>
        <w:t xml:space="preserve">-Delegate is managed by the Workforce Governance branch at the Chief Minister, Treasury and Economic Development Directorate (CMTEDD). For assistance with </w:t>
      </w:r>
      <w:proofErr w:type="spellStart"/>
      <w:r w:rsidRPr="00E40F86">
        <w:rPr>
          <w:color w:val="auto"/>
        </w:rPr>
        <w:t>i</w:t>
      </w:r>
      <w:proofErr w:type="spellEnd"/>
      <w:r w:rsidRPr="00E40F86">
        <w:rPr>
          <w:color w:val="auto"/>
        </w:rPr>
        <w:noBreakHyphen/>
        <w:t xml:space="preserve">Delegate please email </w:t>
      </w:r>
      <w:hyperlink r:id="rId25" w:history="1">
        <w:r w:rsidRPr="00B27E14">
          <w:rPr>
            <w:rStyle w:val="Hyperlink"/>
            <w:bCs w:val="0"/>
            <w:lang w:val="en-US"/>
          </w:rPr>
          <w:t>CHS.LegislativeCompliance@act.gov.au</w:t>
        </w:r>
      </w:hyperlink>
      <w:r w:rsidR="00716CFD">
        <w:t xml:space="preserve"> </w:t>
      </w:r>
    </w:p>
    <w:p w14:paraId="5BE7FF2B" w14:textId="77777777" w:rsidR="0078367D" w:rsidRDefault="0078367D" w:rsidP="00A6051F">
      <w:pPr>
        <w:pStyle w:val="Heading4"/>
      </w:pPr>
      <w:bookmarkStart w:id="14" w:name="_Toc176348490"/>
      <w:bookmarkStart w:id="15" w:name="_Toc198808172"/>
      <w:r>
        <w:t>Evaluation</w:t>
      </w:r>
      <w:bookmarkStart w:id="16" w:name="_Hlk43366294"/>
      <w:bookmarkEnd w:id="14"/>
      <w:bookmarkEnd w:id="15"/>
    </w:p>
    <w:p w14:paraId="00F77B94" w14:textId="77777777" w:rsidR="00481A6C" w:rsidRDefault="00481A6C" w:rsidP="00C34A10">
      <w:pPr>
        <w:pStyle w:val="Heading5"/>
      </w:pPr>
      <w:bookmarkStart w:id="17" w:name="_Hlk170467190"/>
      <w:bookmarkEnd w:id="16"/>
      <w:r w:rsidRPr="00C34A10">
        <w:t>Outcome</w:t>
      </w:r>
    </w:p>
    <w:p w14:paraId="3C721470" w14:textId="77777777" w:rsidR="004F1DBD" w:rsidRPr="0022787F" w:rsidRDefault="004F1DBD" w:rsidP="0022787F">
      <w:pPr>
        <w:pStyle w:val="Bullet"/>
      </w:pPr>
      <w:r w:rsidRPr="0022787F">
        <w:t>All instruments are developed and processed in accordance with this procedure.</w:t>
      </w:r>
    </w:p>
    <w:p w14:paraId="7ED5041D" w14:textId="201682EF" w:rsidR="004F1DBD" w:rsidRPr="0022787F" w:rsidRDefault="004F1DBD" w:rsidP="0022787F">
      <w:pPr>
        <w:pStyle w:val="Bullet"/>
      </w:pPr>
      <w:r w:rsidRPr="0022787F">
        <w:t>All instruments are kept current, with delegates being informed of and understanding their respective delegation.</w:t>
      </w:r>
    </w:p>
    <w:p w14:paraId="6DEE075B" w14:textId="18635F43" w:rsidR="004F1DBD" w:rsidRPr="004F1DBD" w:rsidRDefault="00C34A10" w:rsidP="004F1DBD">
      <w:pPr>
        <w:pStyle w:val="Heading5"/>
      </w:pPr>
      <w:bookmarkStart w:id="18" w:name="_Hlk170467240"/>
      <w:bookmarkEnd w:id="17"/>
      <w:r>
        <w:t>Measures</w:t>
      </w:r>
      <w:bookmarkEnd w:id="18"/>
    </w:p>
    <w:p w14:paraId="5F9D2711" w14:textId="30AB7FB5" w:rsidR="004F1DBD" w:rsidRPr="0022787F" w:rsidRDefault="004F1DBD" w:rsidP="0022787F">
      <w:pPr>
        <w:pStyle w:val="Bullet"/>
      </w:pPr>
      <w:r w:rsidRPr="0022787F">
        <w:t>Feedback from Divisions, Government Relations and PCO.</w:t>
      </w:r>
    </w:p>
    <w:p w14:paraId="0E000791" w14:textId="5EF6D3DE" w:rsidR="00481A6C" w:rsidRPr="0022787F" w:rsidRDefault="004F1DBD" w:rsidP="00E21972">
      <w:pPr>
        <w:pStyle w:val="Bullet"/>
      </w:pPr>
      <w:r w:rsidRPr="0022787F">
        <w:t xml:space="preserve">Annual review of delegations and </w:t>
      </w:r>
      <w:proofErr w:type="spellStart"/>
      <w:r w:rsidRPr="0022787F">
        <w:t>i</w:t>
      </w:r>
      <w:proofErr w:type="spellEnd"/>
      <w:r w:rsidRPr="0022787F">
        <w:t>-Delegate, its accuracy and level of compliance reported to the Network Executive Committee.</w:t>
      </w:r>
    </w:p>
    <w:p w14:paraId="322F1061" w14:textId="77777777" w:rsidR="00481A6C" w:rsidRDefault="00481A6C" w:rsidP="002D7682">
      <w:pPr>
        <w:pStyle w:val="BodyCopy"/>
        <w:spacing w:after="120"/>
        <w:rPr>
          <w:rStyle w:val="Hyperlink"/>
          <w:iCs w:val="0"/>
        </w:rPr>
      </w:pPr>
      <w:hyperlink w:anchor="_top" w:history="1">
        <w:r w:rsidRPr="00481A6C">
          <w:rPr>
            <w:rStyle w:val="Hyperlink"/>
            <w:iCs w:val="0"/>
          </w:rPr>
          <w:t>Back to Contents</w:t>
        </w:r>
      </w:hyperlink>
    </w:p>
    <w:p w14:paraId="529436BF" w14:textId="77777777" w:rsidR="00A6051F" w:rsidRDefault="00A6051F" w:rsidP="00A6051F">
      <w:pPr>
        <w:pStyle w:val="Heading4"/>
      </w:pPr>
      <w:bookmarkStart w:id="19" w:name="_Toc198808173"/>
      <w:r>
        <w:t>Related policies, procedures, guidelines and legislation</w:t>
      </w:r>
      <w:bookmarkEnd w:id="19"/>
    </w:p>
    <w:p w14:paraId="314CB038" w14:textId="1776CD83" w:rsidR="00481A6C" w:rsidRDefault="004F1DBD" w:rsidP="00A6051F">
      <w:pPr>
        <w:pStyle w:val="Heading5"/>
      </w:pPr>
      <w:r>
        <w:t>Legislation</w:t>
      </w:r>
    </w:p>
    <w:p w14:paraId="592B7ECC" w14:textId="77777777" w:rsidR="004F1DBD" w:rsidRPr="00E40F86" w:rsidRDefault="004F1DBD" w:rsidP="0022787F">
      <w:pPr>
        <w:pStyle w:val="Tablebullet1"/>
        <w:spacing w:line="276" w:lineRule="auto"/>
        <w:rPr>
          <w:i/>
          <w:iCs/>
        </w:rPr>
      </w:pPr>
      <w:r w:rsidRPr="00E40F86">
        <w:rPr>
          <w:i/>
          <w:iCs/>
        </w:rPr>
        <w:t>Legislation Act 2001</w:t>
      </w:r>
      <w:r w:rsidRPr="00E40F86" w:rsidDel="00E618C0">
        <w:rPr>
          <w:i/>
          <w:iCs/>
        </w:rPr>
        <w:t xml:space="preserve"> </w:t>
      </w:r>
    </w:p>
    <w:p w14:paraId="74AC2E59" w14:textId="77777777" w:rsidR="004F1DBD" w:rsidRPr="00E40F86" w:rsidRDefault="004F1DBD" w:rsidP="0022787F">
      <w:pPr>
        <w:pStyle w:val="Tablebullet1"/>
        <w:spacing w:line="276" w:lineRule="auto"/>
        <w:rPr>
          <w:i/>
          <w:iCs/>
        </w:rPr>
      </w:pPr>
      <w:r w:rsidRPr="00E40F86">
        <w:rPr>
          <w:i/>
          <w:iCs/>
        </w:rPr>
        <w:t>Legislation Regulation 2003</w:t>
      </w:r>
    </w:p>
    <w:p w14:paraId="0C7B0F29" w14:textId="77777777" w:rsidR="004F1DBD" w:rsidRPr="00E40F86" w:rsidRDefault="004F1DBD" w:rsidP="0022787F">
      <w:pPr>
        <w:pStyle w:val="Tablebullet1"/>
        <w:spacing w:line="276" w:lineRule="auto"/>
        <w:rPr>
          <w:i/>
          <w:iCs/>
        </w:rPr>
      </w:pPr>
      <w:r w:rsidRPr="00E40F86">
        <w:rPr>
          <w:i/>
          <w:iCs/>
        </w:rPr>
        <w:t>Public Sector Management Act 1994</w:t>
      </w:r>
    </w:p>
    <w:p w14:paraId="68015110" w14:textId="77777777" w:rsidR="004F1DBD" w:rsidRPr="00E40F86" w:rsidRDefault="004F1DBD" w:rsidP="0022787F">
      <w:pPr>
        <w:pStyle w:val="Tablebullet1"/>
        <w:spacing w:line="276" w:lineRule="auto"/>
        <w:rPr>
          <w:i/>
          <w:iCs/>
        </w:rPr>
      </w:pPr>
      <w:r w:rsidRPr="00E40F86">
        <w:rPr>
          <w:i/>
          <w:iCs/>
        </w:rPr>
        <w:t>Territory Records Act 2002</w:t>
      </w:r>
    </w:p>
    <w:p w14:paraId="3D28471B" w14:textId="489C768C" w:rsidR="00481A6C" w:rsidRPr="00E40F86" w:rsidRDefault="004F1DBD" w:rsidP="0022787F">
      <w:pPr>
        <w:pStyle w:val="Tablebullet1"/>
        <w:spacing w:line="276" w:lineRule="auto"/>
        <w:rPr>
          <w:i/>
          <w:iCs/>
        </w:rPr>
      </w:pPr>
      <w:r w:rsidRPr="00E40F86">
        <w:rPr>
          <w:i/>
          <w:iCs/>
        </w:rPr>
        <w:t>Human Rights Act 2004</w:t>
      </w:r>
    </w:p>
    <w:p w14:paraId="701423B2" w14:textId="77777777" w:rsidR="00481A6C" w:rsidRDefault="00481A6C" w:rsidP="00A6051F">
      <w:pPr>
        <w:pStyle w:val="Heading5"/>
      </w:pPr>
      <w:r>
        <w:t>Other</w:t>
      </w:r>
    </w:p>
    <w:p w14:paraId="4FAA55EE" w14:textId="77777777" w:rsidR="000E7683" w:rsidRDefault="00481A6C" w:rsidP="00A66966">
      <w:pPr>
        <w:pStyle w:val="Bullet"/>
      </w:pPr>
      <w:r w:rsidRPr="00A66966">
        <w:t>Australian</w:t>
      </w:r>
      <w:r w:rsidRPr="000E7683">
        <w:t xml:space="preserve"> Charter of Healthcare Right</w:t>
      </w:r>
      <w:r w:rsidR="00280C5D" w:rsidRPr="000E7683">
        <w:t>s</w:t>
      </w:r>
    </w:p>
    <w:p w14:paraId="05BC58BD" w14:textId="77777777" w:rsidR="004F1DBD" w:rsidRDefault="004F1DBD" w:rsidP="004F1DBD">
      <w:pPr>
        <w:pStyle w:val="Bullet"/>
      </w:pPr>
      <w:r w:rsidRPr="002C73BA">
        <w:t>ACT Parliamentary Counsel's Office</w:t>
      </w:r>
      <w:r w:rsidRPr="006949F3">
        <w:t xml:space="preserve"> - Outline of requirements for notification of legislative instruments </w:t>
      </w:r>
    </w:p>
    <w:p w14:paraId="4490E55F" w14:textId="02C778DB" w:rsidR="004F1DBD" w:rsidRDefault="004F1DBD" w:rsidP="004F1DBD">
      <w:pPr>
        <w:pStyle w:val="Bullet"/>
      </w:pPr>
      <w:r w:rsidRPr="006949F3">
        <w:t>ACT Parliamentary Counsel's Office</w:t>
      </w:r>
      <w:r>
        <w:t xml:space="preserve"> Templates (</w:t>
      </w:r>
      <w:hyperlink r:id="rId26" w:history="1">
        <w:r w:rsidRPr="00317B62">
          <w:rPr>
            <w:rStyle w:val="Hyperlink"/>
          </w:rPr>
          <w:t>https://www.pco.act.gov.au/notifications</w:t>
        </w:r>
      </w:hyperlink>
      <w:r>
        <w:t>)</w:t>
      </w:r>
    </w:p>
    <w:p w14:paraId="54AF6573" w14:textId="77777777" w:rsidR="000E7683" w:rsidRPr="000E7683" w:rsidRDefault="000E7683" w:rsidP="002D7682">
      <w:pPr>
        <w:pStyle w:val="BodyCopy"/>
      </w:pPr>
      <w:hyperlink w:anchor="_top" w:history="1">
        <w:r w:rsidRPr="004A7A7F">
          <w:rPr>
            <w:rStyle w:val="Hyperlink"/>
          </w:rPr>
          <w:t>Back to Contents</w:t>
        </w:r>
      </w:hyperlink>
    </w:p>
    <w:p w14:paraId="67D3CC62" w14:textId="77777777" w:rsidR="0078367D" w:rsidRPr="0078367D" w:rsidRDefault="0078367D" w:rsidP="00A6051F">
      <w:pPr>
        <w:pStyle w:val="Heading4"/>
      </w:pPr>
      <w:bookmarkStart w:id="20" w:name="_Toc198808174"/>
      <w:r w:rsidRPr="0078367D">
        <w:t>References</w:t>
      </w:r>
      <w:bookmarkEnd w:id="20"/>
    </w:p>
    <w:p w14:paraId="592CAACF" w14:textId="326807BE" w:rsidR="004F1DBD" w:rsidRPr="004F1DBD" w:rsidRDefault="004F1DBD" w:rsidP="00E6098A">
      <w:pPr>
        <w:pStyle w:val="Bullet"/>
        <w:numPr>
          <w:ilvl w:val="0"/>
          <w:numId w:val="8"/>
        </w:numPr>
        <w:spacing w:after="240"/>
        <w:rPr>
          <w:bCs/>
          <w:lang w:eastAsia="en-US"/>
        </w:rPr>
      </w:pPr>
      <w:r w:rsidRPr="004F1DBD">
        <w:rPr>
          <w:iCs/>
          <w:lang w:eastAsia="en-US"/>
        </w:rPr>
        <w:t>ACT Parliamentary Counsel's Office</w:t>
      </w:r>
      <w:r w:rsidRPr="004F1DBD">
        <w:rPr>
          <w:bCs/>
          <w:lang w:eastAsia="en-US"/>
        </w:rPr>
        <w:t xml:space="preserve"> – outline of requirements for notification of legislative instruments. </w:t>
      </w:r>
      <w:hyperlink r:id="rId27" w:history="1">
        <w:r w:rsidRPr="004F1DBD">
          <w:rPr>
            <w:rStyle w:val="Hyperlink"/>
            <w:bCs/>
            <w:lang w:eastAsia="en-US"/>
          </w:rPr>
          <w:t>www.pco.act.gov.au</w:t>
        </w:r>
      </w:hyperlink>
      <w:r w:rsidRPr="004F1DBD">
        <w:rPr>
          <w:bCs/>
          <w:lang w:eastAsia="en-US"/>
        </w:rPr>
        <w:t xml:space="preserve">. Date accessed </w:t>
      </w:r>
      <w:r w:rsidR="00B27E14">
        <w:rPr>
          <w:bCs/>
          <w:lang w:eastAsia="en-US"/>
        </w:rPr>
        <w:t>12</w:t>
      </w:r>
      <w:r w:rsidRPr="004F1DBD">
        <w:rPr>
          <w:bCs/>
          <w:lang w:eastAsia="en-US"/>
        </w:rPr>
        <w:t xml:space="preserve"> May </w:t>
      </w:r>
      <w:r w:rsidR="00B27E14" w:rsidRPr="004F1DBD">
        <w:rPr>
          <w:bCs/>
          <w:lang w:eastAsia="en-US"/>
        </w:rPr>
        <w:t>202</w:t>
      </w:r>
      <w:r w:rsidR="00B27E14">
        <w:rPr>
          <w:bCs/>
          <w:lang w:eastAsia="en-US"/>
        </w:rPr>
        <w:t>5</w:t>
      </w:r>
      <w:r w:rsidR="009C47C0">
        <w:rPr>
          <w:bCs/>
          <w:lang w:eastAsia="en-US"/>
        </w:rPr>
        <w:t>.</w:t>
      </w:r>
    </w:p>
    <w:p w14:paraId="21A1A696" w14:textId="65AE2C3A" w:rsidR="004F1DBD" w:rsidRPr="004F1DBD" w:rsidRDefault="005848EC" w:rsidP="00E6098A">
      <w:pPr>
        <w:pStyle w:val="Bullet"/>
        <w:numPr>
          <w:ilvl w:val="0"/>
          <w:numId w:val="8"/>
        </w:numPr>
        <w:spacing w:after="240"/>
        <w:rPr>
          <w:bCs/>
          <w:lang w:eastAsia="en-US"/>
        </w:rPr>
      </w:pPr>
      <w:r>
        <w:rPr>
          <w:bCs/>
          <w:lang w:eastAsia="en-US"/>
        </w:rPr>
        <w:lastRenderedPageBreak/>
        <w:t>ACT Government</w:t>
      </w:r>
      <w:r w:rsidR="004F1DBD" w:rsidRPr="004F1DBD">
        <w:rPr>
          <w:bCs/>
          <w:lang w:eastAsia="en-US"/>
        </w:rPr>
        <w:t xml:space="preserve"> Delegation of Authority procedure</w:t>
      </w:r>
      <w:r>
        <w:rPr>
          <w:bCs/>
          <w:lang w:eastAsia="en-US"/>
        </w:rPr>
        <w:t xml:space="preserve"> (Financial Delegation)</w:t>
      </w:r>
      <w:r w:rsidR="004F1DBD" w:rsidRPr="004F1DBD">
        <w:rPr>
          <w:bCs/>
          <w:lang w:eastAsia="en-US"/>
        </w:rPr>
        <w:t xml:space="preserve"> (</w:t>
      </w:r>
      <w:r>
        <w:rPr>
          <w:bCs/>
          <w:lang w:eastAsia="en-US"/>
        </w:rPr>
        <w:t>1 November 2024</w:t>
      </w:r>
      <w:r w:rsidR="004F1DBD" w:rsidRPr="004F1DBD">
        <w:rPr>
          <w:bCs/>
          <w:lang w:eastAsia="en-US"/>
        </w:rPr>
        <w:t xml:space="preserve">) </w:t>
      </w:r>
      <w:r>
        <w:rPr>
          <w:bCs/>
          <w:lang w:eastAsia="en-US"/>
        </w:rPr>
        <w:t>Document Number AHDPD-16:2022. Date accessed 12 May 2025.</w:t>
      </w:r>
    </w:p>
    <w:p w14:paraId="518084BC" w14:textId="14923DA0" w:rsidR="004F1DBD" w:rsidRPr="004F1DBD" w:rsidRDefault="004F1DBD" w:rsidP="00E6098A">
      <w:pPr>
        <w:pStyle w:val="Bullet"/>
        <w:numPr>
          <w:ilvl w:val="0"/>
          <w:numId w:val="8"/>
        </w:numPr>
        <w:spacing w:after="240"/>
        <w:rPr>
          <w:bCs/>
          <w:lang w:eastAsia="en-US"/>
        </w:rPr>
      </w:pPr>
      <w:r w:rsidRPr="004F1DBD">
        <w:rPr>
          <w:iCs/>
          <w:lang w:eastAsia="en-US"/>
        </w:rPr>
        <w:t>ACT Parliamentary Counsel's Office- ACT Legislation- Legislation Basics Version 2022-</w:t>
      </w:r>
      <w:r w:rsidR="005848EC">
        <w:rPr>
          <w:iCs/>
          <w:lang w:eastAsia="en-US"/>
        </w:rPr>
        <w:t>1 (September 2022)</w:t>
      </w:r>
      <w:r w:rsidRPr="004F1DBD">
        <w:rPr>
          <w:bCs/>
          <w:lang w:eastAsia="en-US"/>
        </w:rPr>
        <w:t xml:space="preserve">. </w:t>
      </w:r>
      <w:hyperlink r:id="rId28" w:history="1">
        <w:r w:rsidRPr="004F1DBD">
          <w:rPr>
            <w:rStyle w:val="Hyperlink"/>
            <w:bCs/>
            <w:lang w:eastAsia="en-US"/>
          </w:rPr>
          <w:t>www.pco.act.gov.au</w:t>
        </w:r>
      </w:hyperlink>
      <w:r w:rsidRPr="004F1DBD">
        <w:rPr>
          <w:bCs/>
          <w:lang w:eastAsia="en-US"/>
        </w:rPr>
        <w:t xml:space="preserve">. Date accessed </w:t>
      </w:r>
      <w:r w:rsidR="00B27E14">
        <w:rPr>
          <w:bCs/>
          <w:lang w:eastAsia="en-US"/>
        </w:rPr>
        <w:t>12</w:t>
      </w:r>
      <w:r w:rsidRPr="004F1DBD">
        <w:rPr>
          <w:bCs/>
          <w:lang w:eastAsia="en-US"/>
        </w:rPr>
        <w:t xml:space="preserve"> </w:t>
      </w:r>
      <w:r w:rsidR="00B27E14">
        <w:rPr>
          <w:bCs/>
          <w:lang w:eastAsia="en-US"/>
        </w:rPr>
        <w:t>May</w:t>
      </w:r>
      <w:r w:rsidRPr="004F1DBD">
        <w:rPr>
          <w:bCs/>
          <w:lang w:eastAsia="en-US"/>
        </w:rPr>
        <w:t xml:space="preserve"> </w:t>
      </w:r>
      <w:r w:rsidR="00B27E14" w:rsidRPr="004F1DBD">
        <w:rPr>
          <w:bCs/>
          <w:lang w:eastAsia="en-US"/>
        </w:rPr>
        <w:t>202</w:t>
      </w:r>
      <w:r w:rsidR="00B27E14">
        <w:rPr>
          <w:bCs/>
          <w:lang w:eastAsia="en-US"/>
        </w:rPr>
        <w:t>5</w:t>
      </w:r>
      <w:r w:rsidR="005848EC">
        <w:rPr>
          <w:bCs/>
          <w:lang w:eastAsia="en-US"/>
        </w:rPr>
        <w:t>.</w:t>
      </w:r>
    </w:p>
    <w:p w14:paraId="4A70FBA2" w14:textId="779D19FC" w:rsidR="004F1DBD" w:rsidRPr="004F1DBD" w:rsidRDefault="004F1DBD" w:rsidP="00E6098A">
      <w:pPr>
        <w:pStyle w:val="Bullet"/>
        <w:numPr>
          <w:ilvl w:val="0"/>
          <w:numId w:val="8"/>
        </w:numPr>
        <w:spacing w:after="240"/>
        <w:rPr>
          <w:iCs/>
          <w:lang w:eastAsia="en-US"/>
        </w:rPr>
      </w:pPr>
      <w:r w:rsidRPr="004F1DBD">
        <w:rPr>
          <w:iCs/>
          <w:lang w:eastAsia="en-US"/>
        </w:rPr>
        <w:t>Department of Education- Queensland Government- Managing delegations, authorisations and administrative approvals procedure. Version 5.0</w:t>
      </w:r>
      <w:r w:rsidR="005848EC">
        <w:rPr>
          <w:iCs/>
          <w:lang w:eastAsia="en-US"/>
        </w:rPr>
        <w:t xml:space="preserve"> (15 June 2022)</w:t>
      </w:r>
      <w:r w:rsidR="00745B3D">
        <w:rPr>
          <w:iCs/>
          <w:lang w:eastAsia="en-US"/>
        </w:rPr>
        <w:t>.</w:t>
      </w:r>
      <w:r w:rsidR="00716CFD">
        <w:rPr>
          <w:iCs/>
          <w:lang w:eastAsia="en-US"/>
        </w:rPr>
        <w:t xml:space="preserve"> </w:t>
      </w:r>
      <w:r w:rsidRPr="004F1DBD">
        <w:rPr>
          <w:iCs/>
          <w:lang w:eastAsia="en-US"/>
        </w:rPr>
        <w:t>Date accessed 1</w:t>
      </w:r>
      <w:r w:rsidR="00B27E14">
        <w:rPr>
          <w:iCs/>
          <w:lang w:eastAsia="en-US"/>
        </w:rPr>
        <w:t>2</w:t>
      </w:r>
      <w:r w:rsidRPr="004F1DBD">
        <w:rPr>
          <w:iCs/>
          <w:lang w:eastAsia="en-US"/>
        </w:rPr>
        <w:t xml:space="preserve"> </w:t>
      </w:r>
      <w:r w:rsidR="00B27E14">
        <w:rPr>
          <w:iCs/>
          <w:lang w:eastAsia="en-US"/>
        </w:rPr>
        <w:t xml:space="preserve">May </w:t>
      </w:r>
      <w:r w:rsidR="00B27E14" w:rsidRPr="004F1DBD">
        <w:rPr>
          <w:iCs/>
          <w:lang w:eastAsia="en-US"/>
        </w:rPr>
        <w:t>202</w:t>
      </w:r>
      <w:r w:rsidR="009C47C0">
        <w:rPr>
          <w:iCs/>
          <w:lang w:eastAsia="en-US"/>
        </w:rPr>
        <w:t>5</w:t>
      </w:r>
      <w:r w:rsidR="005848EC">
        <w:rPr>
          <w:iCs/>
          <w:lang w:eastAsia="en-US"/>
        </w:rPr>
        <w:t>.</w:t>
      </w:r>
    </w:p>
    <w:p w14:paraId="7E359991" w14:textId="4CE3A9D2" w:rsidR="00280C5D" w:rsidRDefault="00280C5D" w:rsidP="002D7682">
      <w:pPr>
        <w:pStyle w:val="Bullet"/>
        <w:numPr>
          <w:ilvl w:val="0"/>
          <w:numId w:val="0"/>
        </w:numPr>
        <w:tabs>
          <w:tab w:val="clear" w:pos="425"/>
        </w:tabs>
        <w:spacing w:after="240"/>
        <w:ind w:left="357" w:hanging="357"/>
        <w:rPr>
          <w:lang w:eastAsia="en-US"/>
        </w:rPr>
      </w:pPr>
      <w:hyperlink w:anchor="_top" w:history="1">
        <w:r w:rsidRPr="004A7A7F">
          <w:rPr>
            <w:rStyle w:val="Hyperlink"/>
          </w:rPr>
          <w:t>Back to Contents</w:t>
        </w:r>
      </w:hyperlink>
    </w:p>
    <w:p w14:paraId="69513D72" w14:textId="39741073" w:rsidR="0078367D" w:rsidRDefault="0078367D" w:rsidP="00A6051F">
      <w:pPr>
        <w:pStyle w:val="Heading4"/>
      </w:pPr>
      <w:bookmarkStart w:id="21" w:name="_Toc198808175"/>
      <w:r>
        <w:t>Definition of terms</w:t>
      </w:r>
      <w:bookmarkEnd w:id="21"/>
      <w:r>
        <w:t xml:space="preserve"> </w:t>
      </w:r>
    </w:p>
    <w:p w14:paraId="33F5F133" w14:textId="5D66B66B" w:rsidR="004F1DBD" w:rsidRPr="004F1DBD" w:rsidRDefault="004F1DBD" w:rsidP="004F1DBD">
      <w:pPr>
        <w:pStyle w:val="BodyCopy"/>
      </w:pPr>
      <w:r w:rsidRPr="004F1DBD">
        <w:rPr>
          <w:b/>
        </w:rPr>
        <w:t>Appointment</w:t>
      </w:r>
      <w:r w:rsidR="00716CFD">
        <w:rPr>
          <w:b/>
        </w:rPr>
        <w:t xml:space="preserve"> </w:t>
      </w:r>
      <w:r w:rsidRPr="004F1DBD">
        <w:rPr>
          <w:b/>
        </w:rPr>
        <w:t>-</w:t>
      </w:r>
      <w:r w:rsidRPr="004F1DBD">
        <w:t xml:space="preserve"> An individual or group is assigned a specific role which carries certain functions. This is identified in the legislation, e.g. 'the CEO may appoint a qualified person to perform </w:t>
      </w:r>
      <w:r w:rsidRPr="004F1DBD">
        <w:rPr>
          <w:i/>
        </w:rPr>
        <w:t>X</w:t>
      </w:r>
      <w:r w:rsidRPr="004F1DBD">
        <w:t> function'. The functions associated with an appointment are identified in the legislation, e.g. 'people appointed to </w:t>
      </w:r>
      <w:r w:rsidRPr="004F1DBD">
        <w:rPr>
          <w:i/>
        </w:rPr>
        <w:t>X</w:t>
      </w:r>
      <w:r w:rsidRPr="004F1DBD">
        <w:t> function/role may carry out </w:t>
      </w:r>
      <w:r w:rsidRPr="004F1DBD">
        <w:rPr>
          <w:i/>
        </w:rPr>
        <w:t>a</w:t>
      </w:r>
      <w:r w:rsidRPr="004F1DBD">
        <w:t>, </w:t>
      </w:r>
      <w:r w:rsidRPr="004F1DBD">
        <w:rPr>
          <w:i/>
        </w:rPr>
        <w:t>b </w:t>
      </w:r>
      <w:r w:rsidRPr="004F1DBD">
        <w:t>and </w:t>
      </w:r>
      <w:r w:rsidRPr="004F1DBD">
        <w:rPr>
          <w:i/>
        </w:rPr>
        <w:t>c</w:t>
      </w:r>
      <w:r w:rsidRPr="004F1DBD">
        <w:t>'. In the appointed role, the appointee is the decision maker.</w:t>
      </w:r>
    </w:p>
    <w:p w14:paraId="26BB8FB0" w14:textId="44051740" w:rsidR="004F1DBD" w:rsidRPr="004F1DBD" w:rsidRDefault="004F1DBD" w:rsidP="004F1DBD">
      <w:pPr>
        <w:pStyle w:val="BodyCopy"/>
      </w:pPr>
      <w:r w:rsidRPr="004F1DBD">
        <w:rPr>
          <w:b/>
        </w:rPr>
        <w:t>Authorisation</w:t>
      </w:r>
      <w:r w:rsidR="00716CFD">
        <w:rPr>
          <w:b/>
        </w:rPr>
        <w:t xml:space="preserve"> </w:t>
      </w:r>
      <w:r w:rsidRPr="004F1DBD">
        <w:rPr>
          <w:b/>
        </w:rPr>
        <w:t>-</w:t>
      </w:r>
      <w:r w:rsidR="00716CFD">
        <w:rPr>
          <w:b/>
        </w:rPr>
        <w:t xml:space="preserve"> </w:t>
      </w:r>
      <w:r w:rsidRPr="004F1DBD">
        <w:t xml:space="preserve">An authorisation is </w:t>
      </w:r>
      <w:proofErr w:type="gramStart"/>
      <w:r w:rsidRPr="004F1DBD">
        <w:t>similar to</w:t>
      </w:r>
      <w:proofErr w:type="gramEnd"/>
      <w:r w:rsidRPr="004F1DBD">
        <w:t xml:space="preserve"> an appointment. In this case official permission is given for a specific purpose. For example, in the legislation it may state that an 'authorised person' may perform certain functions. This person is usually authorised by the CEO or the relevant minister. </w:t>
      </w:r>
      <w:r w:rsidRPr="004F1DBD" w:rsidDel="00AE4027">
        <w:t xml:space="preserve"> </w:t>
      </w:r>
      <w:r w:rsidRPr="004F1DBD">
        <w:t xml:space="preserve">As an authorised officer you are </w:t>
      </w:r>
      <w:proofErr w:type="gramStart"/>
      <w:r w:rsidRPr="004F1DBD">
        <w:t>making a decision</w:t>
      </w:r>
      <w:proofErr w:type="gramEnd"/>
      <w:r w:rsidRPr="004F1DBD">
        <w:t xml:space="preserve"> on behalf of the authorising entity; they are still the decision maker.</w:t>
      </w:r>
    </w:p>
    <w:p w14:paraId="5D5AA41A" w14:textId="0EAF518C" w:rsidR="004F1DBD" w:rsidRPr="004F1DBD" w:rsidRDefault="004F1DBD" w:rsidP="004F1DBD">
      <w:pPr>
        <w:pStyle w:val="BodyCopy"/>
        <w:rPr>
          <w:b/>
        </w:rPr>
      </w:pPr>
      <w:r w:rsidRPr="004F1DBD">
        <w:rPr>
          <w:b/>
        </w:rPr>
        <w:t>Appointer -</w:t>
      </w:r>
      <w:r w:rsidRPr="004F1DBD">
        <w:t xml:space="preserve"> The person signing the instrument of delegation.</w:t>
      </w:r>
    </w:p>
    <w:p w14:paraId="7956639E" w14:textId="77777777" w:rsidR="004F1DBD" w:rsidRPr="004F1DBD" w:rsidRDefault="004F1DBD" w:rsidP="004F1DBD">
      <w:pPr>
        <w:pStyle w:val="BodyCopy"/>
      </w:pPr>
      <w:r w:rsidRPr="004F1DBD">
        <w:rPr>
          <w:b/>
        </w:rPr>
        <w:t>Delegation -</w:t>
      </w:r>
      <w:r w:rsidRPr="004F1DBD">
        <w:t xml:space="preserve"> The allocation of powers and functions to positions with the appropriate ability and/or experience by the CEO or Minister. Delegation is necessary to allow senior management to achieve required tasks in a timely manner. Delegates exercise powers under relevant Acts and regulations subject to any limitations expressed in the instruments.</w:t>
      </w:r>
    </w:p>
    <w:p w14:paraId="02388D01" w14:textId="77777777" w:rsidR="004F1DBD" w:rsidRPr="004F1DBD" w:rsidRDefault="004F1DBD" w:rsidP="004F1DBD">
      <w:pPr>
        <w:pStyle w:val="BodyCopy"/>
      </w:pPr>
      <w:r w:rsidRPr="004F1DBD">
        <w:rPr>
          <w:b/>
        </w:rPr>
        <w:t xml:space="preserve">Delegate - </w:t>
      </w:r>
      <w:r w:rsidRPr="004F1DBD">
        <w:t>The person who is delegated a function by the appointer.</w:t>
      </w:r>
    </w:p>
    <w:p w14:paraId="0615303C" w14:textId="76D81E67" w:rsidR="004F1DBD" w:rsidRPr="004F1DBD" w:rsidRDefault="004F1DBD" w:rsidP="004F1DBD">
      <w:pPr>
        <w:pStyle w:val="BodyCopy"/>
      </w:pPr>
      <w:r w:rsidRPr="004F1DBD">
        <w:rPr>
          <w:b/>
        </w:rPr>
        <w:t xml:space="preserve">Disallowable instrument </w:t>
      </w:r>
      <w:r w:rsidRPr="004F1DBD">
        <w:t xml:space="preserve">(DI) </w:t>
      </w:r>
      <w:r w:rsidRPr="004F1DBD">
        <w:rPr>
          <w:b/>
        </w:rPr>
        <w:t xml:space="preserve">- </w:t>
      </w:r>
      <w:r w:rsidRPr="004F1DBD">
        <w:t>A kind of instrument that is declared to be a disallowable instrument by an Act, subordinate law or other disallowable instrument. This 'declaration' is included in the provision that authorises the making of the instrument. Examples of disallowable instruments include declarations naming streets and suburbs and fee determinations. Disallowable instruments can be disallowed or amended by the Legislative Assembly. A disallowable instrument must be presented to the Legislative Assembly not later than 6 sitting days after notification.</w:t>
      </w:r>
    </w:p>
    <w:p w14:paraId="66961D7C" w14:textId="67CFEC50" w:rsidR="004F1DBD" w:rsidRPr="004F1DBD" w:rsidRDefault="004F1DBD" w:rsidP="004F1DBD">
      <w:pPr>
        <w:pStyle w:val="BodyCopy"/>
      </w:pPr>
      <w:r w:rsidRPr="004F1DBD">
        <w:rPr>
          <w:b/>
        </w:rPr>
        <w:t xml:space="preserve">CHS Instrument Register </w:t>
      </w:r>
      <w:r w:rsidRPr="004F1DBD">
        <w:t xml:space="preserve">- Is a database of all instruments applicable to CHS. The CHS Instrument Register is managed by the </w:t>
      </w:r>
      <w:r w:rsidR="00576A2D">
        <w:t>Legislative Compliance Team</w:t>
      </w:r>
      <w:r w:rsidRPr="004F1DBD">
        <w:t>.</w:t>
      </w:r>
    </w:p>
    <w:p w14:paraId="2718D8C1" w14:textId="6E2176FD" w:rsidR="004F1DBD" w:rsidRPr="004F1DBD" w:rsidRDefault="004F1DBD" w:rsidP="004F1DBD">
      <w:pPr>
        <w:pStyle w:val="BodyCopy"/>
      </w:pPr>
      <w:r w:rsidRPr="004F1DBD">
        <w:rPr>
          <w:b/>
        </w:rPr>
        <w:t>Function</w:t>
      </w:r>
      <w:r w:rsidRPr="004F1DBD">
        <w:t>- A function is when you have an authority/duty and/or powers to do something under law.</w:t>
      </w:r>
    </w:p>
    <w:p w14:paraId="59B60370" w14:textId="14DEAC78" w:rsidR="004F1DBD" w:rsidRPr="004F1DBD" w:rsidRDefault="004F1DBD" w:rsidP="004F1DBD">
      <w:pPr>
        <w:pStyle w:val="BodyCopy"/>
        <w:rPr>
          <w:b/>
        </w:rPr>
      </w:pPr>
      <w:proofErr w:type="spellStart"/>
      <w:r w:rsidRPr="004F1DBD">
        <w:rPr>
          <w:b/>
        </w:rPr>
        <w:lastRenderedPageBreak/>
        <w:t>i</w:t>
      </w:r>
      <w:proofErr w:type="spellEnd"/>
      <w:r w:rsidRPr="004F1DBD">
        <w:rPr>
          <w:b/>
        </w:rPr>
        <w:t>-Delegate -</w:t>
      </w:r>
      <w:r w:rsidRPr="004F1DBD">
        <w:t xml:space="preserve"> A software system used by the whole of government to store and manage delegations that apply within the ACT Government.</w:t>
      </w:r>
    </w:p>
    <w:p w14:paraId="6B91195D" w14:textId="3D8B2214" w:rsidR="004F1DBD" w:rsidRPr="004F1DBD" w:rsidRDefault="004F1DBD" w:rsidP="004F1DBD">
      <w:pPr>
        <w:pStyle w:val="BodyCopy"/>
      </w:pPr>
      <w:r w:rsidRPr="004F1DBD">
        <w:rPr>
          <w:b/>
        </w:rPr>
        <w:t>Instruments</w:t>
      </w:r>
      <w:r w:rsidRPr="004F1DBD">
        <w:t xml:space="preserve"> </w:t>
      </w:r>
      <w:r w:rsidRPr="004F1DBD">
        <w:rPr>
          <w:b/>
        </w:rPr>
        <w:t>-</w:t>
      </w:r>
      <w:r w:rsidRPr="004F1DBD">
        <w:t xml:space="preserve"> A legal document (subordinate legislation) which delegates a person’s or a position’s powers under an Act to another person.</w:t>
      </w:r>
    </w:p>
    <w:p w14:paraId="2BCF1294" w14:textId="1DA732BC" w:rsidR="004F1DBD" w:rsidRPr="004F1DBD" w:rsidRDefault="004F1DBD" w:rsidP="004F1DBD">
      <w:pPr>
        <w:pStyle w:val="BodyCopy"/>
        <w:rPr>
          <w:b/>
        </w:rPr>
      </w:pPr>
      <w:r w:rsidRPr="004F1DBD">
        <w:rPr>
          <w:b/>
        </w:rPr>
        <w:t xml:space="preserve">Legislative delegations - </w:t>
      </w:r>
      <w:r w:rsidRPr="004F1DBD">
        <w:t>Delegations which are prescribed in legislation as only being exercised by occupants of designated positions. These delegations can only be held by another person if the delegation is transferrable, and the designated delegate assigns the delegation to another person.</w:t>
      </w:r>
    </w:p>
    <w:p w14:paraId="25A9A57E" w14:textId="32520521" w:rsidR="004F1DBD" w:rsidRPr="004F1DBD" w:rsidRDefault="004F1DBD" w:rsidP="002D7682">
      <w:pPr>
        <w:pStyle w:val="BodyCopy"/>
        <w:rPr>
          <w:b/>
        </w:rPr>
      </w:pPr>
      <w:r w:rsidRPr="004F1DBD">
        <w:rPr>
          <w:b/>
        </w:rPr>
        <w:t>Notifiable instrument (NI) -</w:t>
      </w:r>
      <w:r w:rsidRPr="004F1DBD">
        <w:t xml:space="preserve"> A kind of instrument that is declared to be a notifiable instrument by an Act, subordinate law, disallowable instrument or another notifiable instrument. This 'declaration' is included in the provision that authorises the making of the instrument. Examples of notifiable instruments include notices of road closures and declarations about public holidays. Notifiable instruments are likely to be of public interest and therefore in the ACT must be made available on the ACT legislation register, through the PCO. These instruments are not disallowable by the Legislative Assembly.</w:t>
      </w:r>
    </w:p>
    <w:p w14:paraId="14DD804E" w14:textId="34A7D52B" w:rsidR="00280C5D" w:rsidRDefault="00280C5D" w:rsidP="002D7682">
      <w:pPr>
        <w:pStyle w:val="BodyCopy"/>
      </w:pPr>
      <w:hyperlink w:anchor="_top" w:history="1">
        <w:r w:rsidRPr="00481A6C">
          <w:rPr>
            <w:rStyle w:val="Hyperlink"/>
            <w:iCs w:val="0"/>
          </w:rPr>
          <w:t>Back to Contents</w:t>
        </w:r>
      </w:hyperlink>
    </w:p>
    <w:p w14:paraId="2856154E" w14:textId="551C99F5" w:rsidR="00F21876" w:rsidRPr="00F21876" w:rsidRDefault="0078367D" w:rsidP="00F21876">
      <w:pPr>
        <w:pStyle w:val="Heading4"/>
      </w:pPr>
      <w:bookmarkStart w:id="22" w:name="_Toc198808176"/>
      <w:r>
        <w:t>Search terms</w:t>
      </w:r>
      <w:bookmarkEnd w:id="22"/>
    </w:p>
    <w:p w14:paraId="097C0E2E" w14:textId="77777777" w:rsidR="00F21876" w:rsidRPr="00F21876" w:rsidRDefault="00F21876" w:rsidP="00E40F86">
      <w:pPr>
        <w:pStyle w:val="Bullet"/>
        <w:numPr>
          <w:ilvl w:val="0"/>
          <w:numId w:val="0"/>
        </w:numPr>
        <w:spacing w:after="240"/>
        <w:rPr>
          <w:bCs/>
          <w:iCs/>
        </w:rPr>
      </w:pPr>
      <w:r w:rsidRPr="00F21876">
        <w:rPr>
          <w:bCs/>
          <w:iCs/>
        </w:rPr>
        <w:t xml:space="preserve">Instrument, statutory, notifiable, </w:t>
      </w:r>
      <w:proofErr w:type="spellStart"/>
      <w:r w:rsidRPr="00F21876">
        <w:rPr>
          <w:bCs/>
          <w:iCs/>
        </w:rPr>
        <w:t>i</w:t>
      </w:r>
      <w:proofErr w:type="spellEnd"/>
      <w:r w:rsidRPr="00F21876">
        <w:rPr>
          <w:bCs/>
          <w:iCs/>
        </w:rPr>
        <w:t xml:space="preserve">-Delegate, </w:t>
      </w:r>
      <w:proofErr w:type="spellStart"/>
      <w:r w:rsidRPr="00F21876">
        <w:rPr>
          <w:bCs/>
          <w:iCs/>
        </w:rPr>
        <w:t>iDelegate</w:t>
      </w:r>
      <w:proofErr w:type="spellEnd"/>
      <w:r w:rsidRPr="00F21876">
        <w:rPr>
          <w:bCs/>
          <w:iCs/>
        </w:rPr>
        <w:t>, revoking, revoke, disallowable, NI, DI, delegations, delegate, CHS, internal delegations</w:t>
      </w:r>
    </w:p>
    <w:p w14:paraId="4AA132E0" w14:textId="77777777" w:rsidR="004F1DBD" w:rsidRDefault="004F1DBD" w:rsidP="002D7682">
      <w:pPr>
        <w:pStyle w:val="Bullet"/>
        <w:numPr>
          <w:ilvl w:val="0"/>
          <w:numId w:val="0"/>
        </w:numPr>
        <w:spacing w:after="240"/>
      </w:pPr>
    </w:p>
    <w:p w14:paraId="7496B0B0" w14:textId="0F9B8A9F" w:rsidR="00280C5D" w:rsidRDefault="00280C5D" w:rsidP="002D7682">
      <w:pPr>
        <w:pStyle w:val="Bullet"/>
        <w:numPr>
          <w:ilvl w:val="0"/>
          <w:numId w:val="0"/>
        </w:numPr>
        <w:spacing w:after="240"/>
        <w:rPr>
          <w:lang w:eastAsia="en-US"/>
        </w:rPr>
      </w:pPr>
      <w:hyperlink w:anchor="_top" w:history="1">
        <w:r w:rsidRPr="00481A6C">
          <w:rPr>
            <w:rStyle w:val="Hyperlink"/>
          </w:rPr>
          <w:t>Back to Contents</w:t>
        </w:r>
      </w:hyperlink>
    </w:p>
    <w:p w14:paraId="54054234" w14:textId="69213955" w:rsidR="0078367D" w:rsidRPr="009A5010" w:rsidRDefault="0078367D" w:rsidP="00A6051F">
      <w:pPr>
        <w:pStyle w:val="Heading4"/>
      </w:pPr>
      <w:bookmarkStart w:id="23" w:name="_Toc198808177"/>
      <w:r>
        <w:t>Attachments</w:t>
      </w:r>
      <w:bookmarkEnd w:id="23"/>
      <w:r w:rsidR="009746B1">
        <w:t xml:space="preserve"> </w:t>
      </w:r>
    </w:p>
    <w:p w14:paraId="24F53847" w14:textId="3CCE5590" w:rsidR="00F21876" w:rsidRPr="00F21876" w:rsidRDefault="001F3ED6" w:rsidP="00F21876">
      <w:pPr>
        <w:pStyle w:val="Heading7"/>
        <w:rPr>
          <w:lang w:eastAsia="en-US"/>
        </w:rPr>
      </w:pPr>
      <w:r w:rsidRPr="00800A6B">
        <w:rPr>
          <w:lang w:eastAsia="en-US"/>
        </w:rPr>
        <w:t xml:space="preserve">Attachment </w:t>
      </w:r>
      <w:r w:rsidR="00716CFD">
        <w:rPr>
          <w:lang w:eastAsia="en-US"/>
        </w:rPr>
        <w:t>A</w:t>
      </w:r>
      <w:r w:rsidR="002140AE" w:rsidRPr="00800A6B">
        <w:rPr>
          <w:lang w:eastAsia="en-US"/>
        </w:rPr>
        <w:t xml:space="preserve"> </w:t>
      </w:r>
      <w:r w:rsidR="00F21876" w:rsidRPr="00800A6B">
        <w:rPr>
          <w:lang w:eastAsia="en-US"/>
        </w:rPr>
        <w:t xml:space="preserve">Legislative delegations vs CHS </w:t>
      </w:r>
      <w:r w:rsidR="00716CFD">
        <w:rPr>
          <w:lang w:eastAsia="en-US"/>
        </w:rPr>
        <w:t>i</w:t>
      </w:r>
      <w:r w:rsidR="00F21876" w:rsidRPr="00800A6B">
        <w:rPr>
          <w:lang w:eastAsia="en-US"/>
        </w:rPr>
        <w:t>nternal delegations process chart</w:t>
      </w:r>
    </w:p>
    <w:p w14:paraId="19E0FD59" w14:textId="6E7CD0D6" w:rsidR="001F3ED6" w:rsidRDefault="001F3ED6" w:rsidP="00A513AA">
      <w:pPr>
        <w:pStyle w:val="Heading7"/>
        <w:rPr>
          <w:lang w:eastAsia="en-US"/>
        </w:rPr>
      </w:pPr>
    </w:p>
    <w:p w14:paraId="15EDD11B" w14:textId="77777777" w:rsidR="007B1A7B" w:rsidRDefault="002D7682" w:rsidP="002D7682">
      <w:pPr>
        <w:pStyle w:val="Bullet"/>
        <w:numPr>
          <w:ilvl w:val="0"/>
          <w:numId w:val="0"/>
        </w:numPr>
        <w:spacing w:after="240"/>
        <w:rPr>
          <w:rStyle w:val="Hyperlink"/>
        </w:rPr>
      </w:pPr>
      <w:hyperlink w:anchor="_top" w:history="1">
        <w:r w:rsidRPr="00481A6C">
          <w:rPr>
            <w:rStyle w:val="Hyperlink"/>
          </w:rPr>
          <w:t>Back to Contents</w:t>
        </w:r>
      </w:hyperlink>
    </w:p>
    <w:p w14:paraId="5F7BC1F0" w14:textId="77777777" w:rsidR="007B1A7B" w:rsidRDefault="007B1A7B">
      <w:pPr>
        <w:spacing w:before="0" w:after="0" w:line="240" w:lineRule="auto"/>
        <w:rPr>
          <w:rStyle w:val="Hyperlink"/>
          <w:rFonts w:eastAsia="Times New Roman"/>
        </w:rPr>
      </w:pPr>
      <w:r>
        <w:rPr>
          <w:rStyle w:val="Hyperlink"/>
        </w:rPr>
        <w:br w:type="page"/>
      </w:r>
    </w:p>
    <w:p w14:paraId="29CBF8D1" w14:textId="77777777" w:rsidR="009A5010" w:rsidRPr="001F3ED6" w:rsidRDefault="00280C5D" w:rsidP="001F3ED6">
      <w:pPr>
        <w:pStyle w:val="BodyCopy"/>
        <w:rPr>
          <w:rStyle w:val="Bold"/>
        </w:rPr>
      </w:pPr>
      <w:r w:rsidRPr="001F3ED6">
        <w:rPr>
          <w:rStyle w:val="Bold"/>
        </w:rPr>
        <w:lastRenderedPageBreak/>
        <w:t>For Policy Team to complete:</w:t>
      </w:r>
    </w:p>
    <w:tbl>
      <w:tblPr>
        <w:tblStyle w:val="CHSTable"/>
        <w:tblW w:w="0" w:type="auto"/>
        <w:tblLook w:val="0420" w:firstRow="1" w:lastRow="0" w:firstColumn="0" w:lastColumn="0" w:noHBand="0" w:noVBand="1"/>
      </w:tblPr>
      <w:tblGrid>
        <w:gridCol w:w="2476"/>
        <w:gridCol w:w="2477"/>
        <w:gridCol w:w="2555"/>
        <w:gridCol w:w="2403"/>
      </w:tblGrid>
      <w:tr w:rsidR="00280C5D" w14:paraId="1B3C1804" w14:textId="77777777" w:rsidTr="003B0E72">
        <w:trPr>
          <w:cnfStyle w:val="100000000000" w:firstRow="1" w:lastRow="0" w:firstColumn="0" w:lastColumn="0" w:oddVBand="0" w:evenVBand="0" w:oddHBand="0" w:evenHBand="0" w:firstRowFirstColumn="0" w:firstRowLastColumn="0" w:lastRowFirstColumn="0" w:lastRowLastColumn="0"/>
        </w:trPr>
        <w:tc>
          <w:tcPr>
            <w:tcW w:w="2476" w:type="dxa"/>
          </w:tcPr>
          <w:p w14:paraId="11154198" w14:textId="77777777" w:rsidR="00280C5D" w:rsidRDefault="00280C5D" w:rsidP="003B0E72">
            <w:pPr>
              <w:pStyle w:val="Tableheader"/>
            </w:pPr>
            <w:r>
              <w:t>Date amended</w:t>
            </w:r>
          </w:p>
        </w:tc>
        <w:tc>
          <w:tcPr>
            <w:tcW w:w="2477" w:type="dxa"/>
          </w:tcPr>
          <w:p w14:paraId="77822B9F" w14:textId="77777777" w:rsidR="00280C5D" w:rsidRDefault="00280C5D" w:rsidP="003B0E72">
            <w:pPr>
              <w:pStyle w:val="Tableheader"/>
            </w:pPr>
            <w:r>
              <w:t>Section amended</w:t>
            </w:r>
          </w:p>
        </w:tc>
        <w:tc>
          <w:tcPr>
            <w:tcW w:w="2555" w:type="dxa"/>
          </w:tcPr>
          <w:p w14:paraId="57D076EF" w14:textId="77777777" w:rsidR="00280C5D" w:rsidRDefault="00280C5D" w:rsidP="003B0E72">
            <w:pPr>
              <w:pStyle w:val="Tableheader"/>
            </w:pPr>
            <w:r>
              <w:t>Divisional approval</w:t>
            </w:r>
          </w:p>
        </w:tc>
        <w:tc>
          <w:tcPr>
            <w:tcW w:w="2403" w:type="dxa"/>
          </w:tcPr>
          <w:p w14:paraId="736F988C" w14:textId="77777777" w:rsidR="00280C5D" w:rsidRDefault="00280C5D" w:rsidP="003B0E72">
            <w:pPr>
              <w:pStyle w:val="Tableheader"/>
            </w:pPr>
            <w:r>
              <w:t>Final approval</w:t>
            </w:r>
          </w:p>
        </w:tc>
      </w:tr>
      <w:tr w:rsidR="00280C5D" w14:paraId="60112442" w14:textId="77777777" w:rsidTr="003B0E72">
        <w:tc>
          <w:tcPr>
            <w:tcW w:w="2476" w:type="dxa"/>
          </w:tcPr>
          <w:p w14:paraId="6B720D52" w14:textId="34337F8F" w:rsidR="00280C5D" w:rsidRDefault="00B0610D" w:rsidP="003B0E72">
            <w:pPr>
              <w:pStyle w:val="Tablebody"/>
              <w:rPr>
                <w:lang w:eastAsia="en-US"/>
              </w:rPr>
            </w:pPr>
            <w:r>
              <w:rPr>
                <w:lang w:eastAsia="en-US"/>
              </w:rPr>
              <w:t>04/06/2024</w:t>
            </w:r>
          </w:p>
        </w:tc>
        <w:tc>
          <w:tcPr>
            <w:tcW w:w="2477" w:type="dxa"/>
          </w:tcPr>
          <w:p w14:paraId="1175E1A7" w14:textId="3836EA4D" w:rsidR="00280C5D" w:rsidRDefault="00B0610D" w:rsidP="003B0E72">
            <w:pPr>
              <w:pStyle w:val="Tablebody"/>
              <w:rPr>
                <w:lang w:eastAsia="en-US"/>
              </w:rPr>
            </w:pPr>
            <w:r>
              <w:rPr>
                <w:lang w:eastAsia="en-US"/>
              </w:rPr>
              <w:t>New document</w:t>
            </w:r>
          </w:p>
        </w:tc>
        <w:tc>
          <w:tcPr>
            <w:tcW w:w="2555" w:type="dxa"/>
          </w:tcPr>
          <w:p w14:paraId="725E75A4" w14:textId="2414BEF3" w:rsidR="00280C5D" w:rsidRDefault="004F4F16" w:rsidP="003B0E72">
            <w:pPr>
              <w:pStyle w:val="Tablebody"/>
              <w:rPr>
                <w:lang w:eastAsia="en-US"/>
              </w:rPr>
            </w:pPr>
            <w:r>
              <w:rPr>
                <w:lang w:eastAsia="en-US"/>
              </w:rPr>
              <w:t>Josephine Smith, EGM Quality, Safety and Governance</w:t>
            </w:r>
          </w:p>
        </w:tc>
        <w:tc>
          <w:tcPr>
            <w:tcW w:w="2403" w:type="dxa"/>
          </w:tcPr>
          <w:p w14:paraId="2CD41AB4" w14:textId="043560EB" w:rsidR="00280C5D" w:rsidRDefault="00B0610D" w:rsidP="003B0E72">
            <w:pPr>
              <w:pStyle w:val="Tablebody"/>
              <w:rPr>
                <w:lang w:eastAsia="en-US"/>
              </w:rPr>
            </w:pPr>
            <w:r>
              <w:rPr>
                <w:lang w:eastAsia="en-US"/>
              </w:rPr>
              <w:t>C</w:t>
            </w:r>
            <w:r w:rsidR="004F4F16">
              <w:rPr>
                <w:lang w:eastAsia="en-US"/>
              </w:rPr>
              <w:t>hair Policy Document Review Panel</w:t>
            </w:r>
          </w:p>
        </w:tc>
      </w:tr>
      <w:tr w:rsidR="00280C5D" w14:paraId="158761CB" w14:textId="77777777" w:rsidTr="003B0E72">
        <w:tc>
          <w:tcPr>
            <w:tcW w:w="2476" w:type="dxa"/>
          </w:tcPr>
          <w:p w14:paraId="0CA8F303" w14:textId="088BEF61" w:rsidR="00280C5D" w:rsidRDefault="00B0610D" w:rsidP="003B0E72">
            <w:pPr>
              <w:pStyle w:val="Tablebody"/>
              <w:rPr>
                <w:lang w:eastAsia="en-US"/>
              </w:rPr>
            </w:pPr>
            <w:r>
              <w:rPr>
                <w:lang w:eastAsia="en-US"/>
              </w:rPr>
              <w:t>23/04/2025</w:t>
            </w:r>
          </w:p>
        </w:tc>
        <w:tc>
          <w:tcPr>
            <w:tcW w:w="2477" w:type="dxa"/>
          </w:tcPr>
          <w:p w14:paraId="487F774E" w14:textId="0049F7CC" w:rsidR="00280C5D" w:rsidRDefault="00B0610D" w:rsidP="003B0E72">
            <w:pPr>
              <w:pStyle w:val="Tablebody"/>
              <w:rPr>
                <w:lang w:eastAsia="en-US"/>
              </w:rPr>
            </w:pPr>
            <w:r>
              <w:rPr>
                <w:lang w:eastAsia="en-US"/>
              </w:rPr>
              <w:t xml:space="preserve">Amendments made to document </w:t>
            </w:r>
            <w:r w:rsidR="004F4F16">
              <w:rPr>
                <w:lang w:eastAsia="en-US"/>
              </w:rPr>
              <w:t>for currency</w:t>
            </w:r>
          </w:p>
        </w:tc>
        <w:tc>
          <w:tcPr>
            <w:tcW w:w="2555" w:type="dxa"/>
          </w:tcPr>
          <w:p w14:paraId="5D10D489" w14:textId="478ABF91" w:rsidR="00280C5D" w:rsidRDefault="00B0610D" w:rsidP="003B0E72">
            <w:pPr>
              <w:pStyle w:val="Tablebody"/>
              <w:rPr>
                <w:lang w:eastAsia="en-US"/>
              </w:rPr>
            </w:pPr>
            <w:r>
              <w:rPr>
                <w:lang w:eastAsia="en-US"/>
              </w:rPr>
              <w:t>Josephine Smith, EGM</w:t>
            </w:r>
            <w:r w:rsidR="004F4F16">
              <w:rPr>
                <w:lang w:eastAsia="en-US"/>
              </w:rPr>
              <w:t xml:space="preserve"> Quality, Safety and Governance</w:t>
            </w:r>
          </w:p>
        </w:tc>
        <w:tc>
          <w:tcPr>
            <w:tcW w:w="2403" w:type="dxa"/>
          </w:tcPr>
          <w:p w14:paraId="69B66681" w14:textId="794124AB" w:rsidR="00280C5D" w:rsidRDefault="004F4F16" w:rsidP="003B0E72">
            <w:pPr>
              <w:pStyle w:val="Tablebody"/>
              <w:rPr>
                <w:lang w:eastAsia="en-US"/>
              </w:rPr>
            </w:pPr>
            <w:r>
              <w:rPr>
                <w:lang w:eastAsia="en-US"/>
              </w:rPr>
              <w:t>CHS Policy Team</w:t>
            </w:r>
          </w:p>
        </w:tc>
      </w:tr>
    </w:tbl>
    <w:p w14:paraId="05BF770D" w14:textId="77777777" w:rsidR="00280C5D" w:rsidRDefault="00280C5D" w:rsidP="00A6051F">
      <w:pPr>
        <w:spacing w:after="120"/>
        <w:rPr>
          <w:lang w:eastAsia="en-US"/>
        </w:rPr>
      </w:pPr>
      <w:r>
        <w:rPr>
          <w:lang w:eastAsia="en-US"/>
        </w:rPr>
        <w:t>This document supersedes the following:</w:t>
      </w:r>
    </w:p>
    <w:tbl>
      <w:tblPr>
        <w:tblStyle w:val="CHSTable"/>
        <w:tblW w:w="10201" w:type="dxa"/>
        <w:tblLook w:val="0420" w:firstRow="1" w:lastRow="0" w:firstColumn="0" w:lastColumn="0" w:noHBand="0" w:noVBand="1"/>
      </w:tblPr>
      <w:tblGrid>
        <w:gridCol w:w="2548"/>
        <w:gridCol w:w="7653"/>
      </w:tblGrid>
      <w:tr w:rsidR="00280C5D" w14:paraId="3EA9B94E" w14:textId="77777777" w:rsidTr="003B0E72">
        <w:trPr>
          <w:cnfStyle w:val="100000000000" w:firstRow="1" w:lastRow="0" w:firstColumn="0" w:lastColumn="0" w:oddVBand="0" w:evenVBand="0" w:oddHBand="0" w:evenHBand="0" w:firstRowFirstColumn="0" w:firstRowLastColumn="0" w:lastRowFirstColumn="0" w:lastRowLastColumn="0"/>
        </w:trPr>
        <w:tc>
          <w:tcPr>
            <w:tcW w:w="2548" w:type="dxa"/>
          </w:tcPr>
          <w:p w14:paraId="1D46DA15" w14:textId="77777777" w:rsidR="00280C5D" w:rsidRDefault="00280C5D" w:rsidP="003B0E72">
            <w:pPr>
              <w:pStyle w:val="Tableheader"/>
            </w:pPr>
            <w:r>
              <w:t>Document number</w:t>
            </w:r>
          </w:p>
        </w:tc>
        <w:tc>
          <w:tcPr>
            <w:tcW w:w="7653" w:type="dxa"/>
          </w:tcPr>
          <w:p w14:paraId="42291F7C" w14:textId="77777777" w:rsidR="00280C5D" w:rsidRDefault="00280C5D" w:rsidP="003B0E72">
            <w:pPr>
              <w:pStyle w:val="Tableheader"/>
            </w:pPr>
            <w:r>
              <w:t>Document name</w:t>
            </w:r>
          </w:p>
        </w:tc>
      </w:tr>
      <w:tr w:rsidR="00280C5D" w14:paraId="2B13111C" w14:textId="77777777" w:rsidTr="003B0E72">
        <w:tc>
          <w:tcPr>
            <w:tcW w:w="2548" w:type="dxa"/>
          </w:tcPr>
          <w:p w14:paraId="1036B656" w14:textId="77777777" w:rsidR="00280C5D" w:rsidRDefault="00280C5D" w:rsidP="003B0E72">
            <w:pPr>
              <w:pStyle w:val="Tablebody"/>
              <w:rPr>
                <w:lang w:eastAsia="en-US"/>
              </w:rPr>
            </w:pPr>
          </w:p>
        </w:tc>
        <w:tc>
          <w:tcPr>
            <w:tcW w:w="7653" w:type="dxa"/>
          </w:tcPr>
          <w:p w14:paraId="1DFDC248" w14:textId="77777777" w:rsidR="00280C5D" w:rsidRDefault="00280C5D" w:rsidP="003B0E72">
            <w:pPr>
              <w:pStyle w:val="Tablebody"/>
              <w:rPr>
                <w:lang w:eastAsia="en-US"/>
              </w:rPr>
            </w:pPr>
          </w:p>
        </w:tc>
      </w:tr>
      <w:tr w:rsidR="00280C5D" w14:paraId="12E326B5" w14:textId="77777777" w:rsidTr="003B0E72">
        <w:tc>
          <w:tcPr>
            <w:tcW w:w="2548" w:type="dxa"/>
          </w:tcPr>
          <w:p w14:paraId="1584278E" w14:textId="77777777" w:rsidR="00280C5D" w:rsidRDefault="00280C5D" w:rsidP="003B0E72">
            <w:pPr>
              <w:pStyle w:val="Tablebody"/>
              <w:rPr>
                <w:lang w:eastAsia="en-US"/>
              </w:rPr>
            </w:pPr>
          </w:p>
        </w:tc>
        <w:tc>
          <w:tcPr>
            <w:tcW w:w="7653" w:type="dxa"/>
          </w:tcPr>
          <w:p w14:paraId="09EE37E6" w14:textId="77777777" w:rsidR="00280C5D" w:rsidRDefault="00280C5D" w:rsidP="003B0E72">
            <w:pPr>
              <w:pStyle w:val="Tablebody"/>
              <w:rPr>
                <w:lang w:eastAsia="en-US"/>
              </w:rPr>
            </w:pPr>
          </w:p>
        </w:tc>
      </w:tr>
    </w:tbl>
    <w:p w14:paraId="2F50B16A" w14:textId="77777777" w:rsidR="00280C5D" w:rsidRPr="001F3ED6" w:rsidRDefault="00280C5D" w:rsidP="001F3ED6">
      <w:pPr>
        <w:pStyle w:val="BodyCopy"/>
        <w:rPr>
          <w:rStyle w:val="Bold"/>
        </w:rPr>
      </w:pPr>
      <w:r w:rsidRPr="001F3ED6">
        <w:rPr>
          <w:rStyle w:val="Bold"/>
        </w:rPr>
        <w:t>Disclaimer</w:t>
      </w:r>
    </w:p>
    <w:p w14:paraId="45B30A2C" w14:textId="77777777" w:rsidR="00280C5D" w:rsidRDefault="00280C5D" w:rsidP="00280C5D">
      <w:pPr>
        <w:rPr>
          <w:lang w:eastAsia="en-US"/>
        </w:rPr>
      </w:pPr>
      <w:r w:rsidRPr="00481A6C">
        <w:rPr>
          <w:lang w:eastAsia="en-US"/>
        </w:rPr>
        <w:t>This document has been developed by Canberra Health Services specifically for its own use.  Use of this document and any reliance on the information contained therein by any third party is at his or her own risk and Canberra Health Services assumes no responsibility whatsoever.</w:t>
      </w:r>
    </w:p>
    <w:p w14:paraId="009A0B96" w14:textId="77777777" w:rsidR="00280C5D" w:rsidRDefault="00280C5D" w:rsidP="00280C5D">
      <w:pPr>
        <w:pStyle w:val="Bullet"/>
        <w:numPr>
          <w:ilvl w:val="0"/>
          <w:numId w:val="0"/>
        </w:numPr>
        <w:rPr>
          <w:rStyle w:val="Hyperlink"/>
        </w:rPr>
      </w:pPr>
      <w:hyperlink w:anchor="_top" w:history="1">
        <w:r w:rsidRPr="00481A6C">
          <w:rPr>
            <w:rStyle w:val="Hyperlink"/>
          </w:rPr>
          <w:t>Back to Contents</w:t>
        </w:r>
      </w:hyperlink>
    </w:p>
    <w:p w14:paraId="30BB258D" w14:textId="77777777" w:rsidR="00280C5D" w:rsidRDefault="00280C5D" w:rsidP="00280C5D">
      <w:pPr>
        <w:pStyle w:val="Bullet"/>
        <w:numPr>
          <w:ilvl w:val="0"/>
          <w:numId w:val="0"/>
        </w:numPr>
        <w:rPr>
          <w:rStyle w:val="Hyperlink"/>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4F3EE"/>
        <w:tblLook w:val="04A0" w:firstRow="1" w:lastRow="0" w:firstColumn="1" w:lastColumn="0" w:noHBand="0" w:noVBand="1"/>
        <w:tblCaption w:val="Table  title"/>
        <w:tblDescription w:val="Table description."/>
      </w:tblPr>
      <w:tblGrid>
        <w:gridCol w:w="5271"/>
        <w:gridCol w:w="4650"/>
      </w:tblGrid>
      <w:tr w:rsidR="00280C5D" w14:paraId="4E95CE38" w14:textId="77777777" w:rsidTr="003B0E72">
        <w:tc>
          <w:tcPr>
            <w:tcW w:w="5529" w:type="dxa"/>
            <w:shd w:val="clear" w:color="auto" w:fill="F4F3EE"/>
            <w:tcMar>
              <w:top w:w="142" w:type="dxa"/>
              <w:left w:w="170" w:type="dxa"/>
              <w:bottom w:w="142" w:type="dxa"/>
              <w:right w:w="170" w:type="dxa"/>
            </w:tcMar>
          </w:tcPr>
          <w:bookmarkStart w:id="24" w:name="_Hlk160027189" w:displacedByCustomXml="next"/>
          <w:sdt>
            <w:sdtPr>
              <w:rPr>
                <w:color w:val="auto"/>
                <w:u w:val="single"/>
              </w:rPr>
              <w:id w:val="643171884"/>
              <w:placeholder>
                <w:docPart w:val="B5494EB48BBC4DCFA571DBEAA797DD20"/>
              </w:placeholder>
            </w:sdtPr>
            <w:sdtEndPr>
              <w:rPr>
                <w:color w:val="000000" w:themeColor="text1"/>
                <w:u w:val="none"/>
              </w:rPr>
            </w:sdtEndPr>
            <w:sdtContent>
              <w:p w14:paraId="169C6493" w14:textId="77777777" w:rsidR="00280C5D" w:rsidRPr="00350211" w:rsidRDefault="00280C5D" w:rsidP="003B0E72">
                <w:pPr>
                  <w:pStyle w:val="Bottomblocktext"/>
                  <w:rPr>
                    <w:b/>
                    <w:bCs w:val="0"/>
                    <w:sz w:val="20"/>
                    <w:szCs w:val="20"/>
                  </w:rPr>
                </w:pPr>
                <w:r>
                  <w:rPr>
                    <w:noProof/>
                    <w:sz w:val="20"/>
                    <w:szCs w:val="20"/>
                  </w:rPr>
                  <w:drawing>
                    <wp:inline distT="0" distB="0" distL="0" distR="0" wp14:anchorId="3381FBA5" wp14:editId="1C9FBA64">
                      <wp:extent cx="282575" cy="285750"/>
                      <wp:effectExtent l="0" t="0" r="3175" b="0"/>
                      <wp:docPr id="16" name="Picture 16"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29"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knowledgement of Country</w:t>
                </w:r>
                <w:r>
                  <w:rPr>
                    <w:b/>
                    <w:bCs w:val="0"/>
                    <w:sz w:val="20"/>
                    <w:szCs w:val="20"/>
                  </w:rPr>
                  <w:t xml:space="preserve"> </w:t>
                </w:r>
              </w:p>
              <w:p w14:paraId="08CB0BEC" w14:textId="77777777" w:rsidR="00280C5D" w:rsidRDefault="00280C5D" w:rsidP="003B0E72">
                <w:pPr>
                  <w:pStyle w:val="Bottomblocktext"/>
                  <w:rPr>
                    <w:sz w:val="20"/>
                    <w:szCs w:val="20"/>
                  </w:rPr>
                </w:pPr>
                <w:r w:rsidRPr="00350211">
                  <w:rPr>
                    <w:sz w:val="20"/>
                    <w:szCs w:val="20"/>
                  </w:rPr>
                  <w:t xml:space="preserve">Canberra Health Services acknowledges the Ngunnawal people as traditional custodians of the ACT and </w:t>
                </w:r>
                <w:proofErr w:type="spellStart"/>
                <w:r w:rsidRPr="00350211">
                  <w:rPr>
                    <w:sz w:val="20"/>
                    <w:szCs w:val="20"/>
                  </w:rPr>
                  <w:t>recognises</w:t>
                </w:r>
                <w:proofErr w:type="spellEnd"/>
                <w:r w:rsidRPr="00350211">
                  <w:rPr>
                    <w:sz w:val="20"/>
                    <w:szCs w:val="20"/>
                  </w:rPr>
                  <w:t xml:space="preserve"> any other people or families with connection to the lands of the ACT and region. We acknowledge and respect their continuing culture and contribution to the life of this region.</w:t>
                </w:r>
              </w:p>
              <w:p w14:paraId="70951484" w14:textId="77777777" w:rsidR="00280C5D" w:rsidRPr="00350211" w:rsidRDefault="00280C5D" w:rsidP="003B0E72">
                <w:pPr>
                  <w:pStyle w:val="Bottomblocktext"/>
                </w:pPr>
                <w:r w:rsidRPr="00AF532B">
                  <w:t>© Australian Capital Territory, C</w:t>
                </w:r>
                <w:r w:rsidRPr="003F6C0E">
                  <w:t>anberra 20</w:t>
                </w:r>
                <w:sdt>
                  <w:sdtPr>
                    <w:alias w:val="Year selector"/>
                    <w:tag w:val="Year selector"/>
                    <w:id w:val="1385675321"/>
                    <w:placeholder>
                      <w:docPart w:val="3A3C1AA155DC4DFF804F841CFFDE533E"/>
                    </w:placeholder>
                    <w:dropDownList>
                      <w:listItem w:displayText="23" w:value="23"/>
                      <w:listItem w:displayText="24" w:value="24"/>
                      <w:listItem w:displayText="25" w:value="25"/>
                      <w:listItem w:displayText="26" w:value="26"/>
                      <w:listItem w:displayText="27" w:value="27"/>
                      <w:listItem w:displayText="28" w:value="28"/>
                      <w:listItem w:displayText="29" w:value="29"/>
                      <w:listItem w:displayText="30" w:value="30"/>
                      <w:listItem w:displayText="31" w:value="31"/>
                      <w:listItem w:displayText="32" w:value="32"/>
                      <w:listItem w:displayText="33" w:value="33"/>
                      <w:listItem w:displayText="34" w:value="34"/>
                      <w:listItem w:displayText="35" w:value="35"/>
                      <w:listItem w:displayText="36" w:value="36"/>
                      <w:listItem w:displayText="37" w:value="37"/>
                      <w:listItem w:displayText="38" w:value="38"/>
                      <w:listItem w:displayText="39" w:value="39"/>
                      <w:listItem w:displayText="40" w:value="40"/>
                    </w:dropDownList>
                  </w:sdtPr>
                  <w:sdtContent>
                    <w:r w:rsidRPr="003F6C0E">
                      <w:t>24</w:t>
                    </w:r>
                  </w:sdtContent>
                </w:sdt>
              </w:p>
            </w:sdtContent>
          </w:sdt>
        </w:tc>
        <w:sdt>
          <w:sdtPr>
            <w:id w:val="637692764"/>
            <w:placeholder>
              <w:docPart w:val="EEF533F91F29459BB4543614E10DB031"/>
            </w:placeholder>
            <w:showingPlcHdr/>
          </w:sdtPr>
          <w:sdtContent>
            <w:tc>
              <w:tcPr>
                <w:tcW w:w="4665" w:type="dxa"/>
                <w:shd w:val="clear" w:color="auto" w:fill="F4F3EE"/>
                <w:tcMar>
                  <w:top w:w="142" w:type="dxa"/>
                  <w:left w:w="170" w:type="dxa"/>
                  <w:bottom w:w="142" w:type="dxa"/>
                  <w:right w:w="170" w:type="dxa"/>
                </w:tcMar>
              </w:tcPr>
              <w:p w14:paraId="224101DB" w14:textId="77777777" w:rsidR="00280C5D" w:rsidRPr="00F26C97" w:rsidRDefault="00280C5D" w:rsidP="003B0E72">
                <w:pPr>
                  <w:pStyle w:val="Bottomblocktext"/>
                  <w:rPr>
                    <w:b/>
                    <w:bCs w:val="0"/>
                    <w:sz w:val="20"/>
                    <w:szCs w:val="20"/>
                  </w:rPr>
                </w:pPr>
                <w:r>
                  <w:rPr>
                    <w:b/>
                    <w:bCs w:val="0"/>
                    <w:noProof/>
                    <w:sz w:val="20"/>
                    <w:szCs w:val="20"/>
                  </w:rPr>
                  <w:drawing>
                    <wp:inline distT="0" distB="0" distL="0" distR="0" wp14:anchorId="36BE52D0" wp14:editId="3E7BD027">
                      <wp:extent cx="338275" cy="331065"/>
                      <wp:effectExtent l="0" t="0" r="5080" b="0"/>
                      <wp:docPr id="17" name="Picture 17"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30"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2EED32CC" wp14:editId="5CC292A6">
                      <wp:extent cx="143919" cy="139700"/>
                      <wp:effectExtent l="0" t="0" r="8890" b="0"/>
                      <wp:docPr id="18" name="Picture 18"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31"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14:paraId="32F0EE06" w14:textId="77777777" w:rsidR="00280C5D" w:rsidRPr="00F26C97" w:rsidRDefault="00280C5D" w:rsidP="003B0E72">
                <w:pPr>
                  <w:pStyle w:val="Bottomblocktext"/>
                  <w:rPr>
                    <w:b/>
                    <w:bCs w:val="0"/>
                    <w:sz w:val="20"/>
                    <w:szCs w:val="20"/>
                  </w:rPr>
                </w:pPr>
                <w:r>
                  <w:rPr>
                    <w:b/>
                    <w:bCs w:val="0"/>
                    <w:noProof/>
                    <w:sz w:val="20"/>
                    <w:szCs w:val="20"/>
                  </w:rPr>
                  <w:drawing>
                    <wp:inline distT="0" distB="0" distL="0" distR="0" wp14:anchorId="2F80E2A4" wp14:editId="7E837C79">
                      <wp:extent cx="326104" cy="323850"/>
                      <wp:effectExtent l="0" t="0" r="0" b="0"/>
                      <wp:docPr id="19" name="Picture 19"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32"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154B386D" wp14:editId="01C07ADA">
                      <wp:extent cx="143919" cy="139700"/>
                      <wp:effectExtent l="0" t="0" r="8890" b="0"/>
                      <wp:docPr id="20" name="Picture 20"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31"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14:paraId="5FE8303F" w14:textId="77777777" w:rsidR="00280C5D" w:rsidRDefault="00280C5D" w:rsidP="003B0E72">
                <w:pPr>
                  <w:pStyle w:val="Bottomblocktext"/>
                  <w:rPr>
                    <w:sz w:val="20"/>
                    <w:szCs w:val="20"/>
                  </w:rPr>
                </w:pPr>
                <w:hyperlink r:id="rId33" w:history="1">
                  <w:r w:rsidRPr="00350211">
                    <w:rPr>
                      <w:rStyle w:val="Hyperlink"/>
                      <w:sz w:val="20"/>
                      <w:szCs w:val="20"/>
                    </w:rPr>
                    <w:t>canberrahealthservices.act.gov.au/accessibility</w:t>
                  </w:r>
                </w:hyperlink>
              </w:p>
              <w:p w14:paraId="698FD972" w14:textId="77777777" w:rsidR="00280C5D" w:rsidRDefault="00280C5D" w:rsidP="003B0E72">
                <w:pPr>
                  <w:pStyle w:val="Bottomblocktext"/>
                </w:pPr>
                <w:r>
                  <w:rPr>
                    <w:b/>
                    <w:bCs w:val="0"/>
                    <w:noProof/>
                  </w:rPr>
                  <w:drawing>
                    <wp:inline distT="0" distB="0" distL="0" distR="0" wp14:anchorId="5035BB16" wp14:editId="3857162F">
                      <wp:extent cx="1323833" cy="309418"/>
                      <wp:effectExtent l="0" t="0" r="0" b="0"/>
                      <wp:docPr id="21" name="Picture 21"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34"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tc>
          </w:sdtContent>
        </w:sdt>
      </w:tr>
      <w:bookmarkEnd w:id="1"/>
      <w:bookmarkEnd w:id="24"/>
    </w:tbl>
    <w:p w14:paraId="64151215" w14:textId="77777777" w:rsidR="00201AF6" w:rsidRDefault="00201AF6" w:rsidP="000E7683">
      <w:pPr>
        <w:rPr>
          <w:lang w:eastAsia="en-US"/>
        </w:rPr>
      </w:pPr>
    </w:p>
    <w:p w14:paraId="1763A45F" w14:textId="77777777" w:rsidR="00201AF6" w:rsidRDefault="00201AF6">
      <w:pPr>
        <w:spacing w:before="0" w:after="0" w:line="240" w:lineRule="auto"/>
        <w:rPr>
          <w:lang w:eastAsia="en-US"/>
        </w:rPr>
      </w:pPr>
      <w:r>
        <w:rPr>
          <w:lang w:eastAsia="en-US"/>
        </w:rPr>
        <w:br w:type="page"/>
      </w:r>
    </w:p>
    <w:p w14:paraId="662025FF" w14:textId="102ABAC4" w:rsidR="00F21876" w:rsidRDefault="00201AF6" w:rsidP="00470C4B">
      <w:pPr>
        <w:pStyle w:val="Heading4"/>
      </w:pPr>
      <w:bookmarkStart w:id="25" w:name="_Toc198808178"/>
      <w:r>
        <w:lastRenderedPageBreak/>
        <w:t xml:space="preserve">Attachment </w:t>
      </w:r>
      <w:r w:rsidR="008C4B8F">
        <w:t>A</w:t>
      </w:r>
      <w:r>
        <w:t xml:space="preserve"> </w:t>
      </w:r>
      <w:r w:rsidR="00F21876">
        <w:t xml:space="preserve">Legislative delegations vs CHS </w:t>
      </w:r>
      <w:r w:rsidR="00716CFD">
        <w:t>i</w:t>
      </w:r>
      <w:r w:rsidR="00F21876">
        <w:t>nternal delegations process chart</w:t>
      </w:r>
      <w:bookmarkEnd w:id="25"/>
    </w:p>
    <w:p w14:paraId="1A0C6F4B" w14:textId="5CAACF07" w:rsidR="00F21876" w:rsidRDefault="008C4B8F" w:rsidP="00B27E14">
      <w:pPr>
        <w:pStyle w:val="Bullet"/>
        <w:numPr>
          <w:ilvl w:val="0"/>
          <w:numId w:val="0"/>
        </w:numPr>
        <w:jc w:val="center"/>
      </w:pPr>
      <w:r>
        <w:object w:dxaOrig="8790" w:dyaOrig="16845" w14:anchorId="620D71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641.65pt" o:ole="">
            <v:imagedata r:id="rId35" o:title=""/>
          </v:shape>
          <o:OLEObject Type="Embed" ProgID="Visio.Drawing.15" ShapeID="_x0000_i1025" DrawAspect="Content" ObjectID="_1809519038" r:id="rId36"/>
        </w:object>
      </w:r>
    </w:p>
    <w:p w14:paraId="7342211A" w14:textId="77777777" w:rsidR="00F21876" w:rsidRDefault="00F21876" w:rsidP="00A513AA">
      <w:pPr>
        <w:pStyle w:val="Bullet"/>
        <w:numPr>
          <w:ilvl w:val="0"/>
          <w:numId w:val="0"/>
        </w:numPr>
      </w:pPr>
    </w:p>
    <w:p w14:paraId="6A3232EA" w14:textId="22D834FE" w:rsidR="00E40F86" w:rsidRPr="00E40F86" w:rsidRDefault="00A513AA" w:rsidP="00E40F86">
      <w:pPr>
        <w:pStyle w:val="Bullet"/>
        <w:numPr>
          <w:ilvl w:val="0"/>
          <w:numId w:val="0"/>
        </w:numPr>
        <w:rPr>
          <w:color w:val="auto"/>
          <w:u w:val="single"/>
        </w:rPr>
      </w:pPr>
      <w:hyperlink w:anchor="_top" w:history="1">
        <w:r w:rsidRPr="00481A6C">
          <w:rPr>
            <w:rStyle w:val="Hyperlink"/>
          </w:rPr>
          <w:t>Back to Contents</w:t>
        </w:r>
      </w:hyperlink>
      <w:bookmarkEnd w:id="0"/>
    </w:p>
    <w:sectPr w:rsidR="00E40F86" w:rsidRPr="00E40F86" w:rsidSect="0007270D">
      <w:footerReference w:type="default" r:id="rId37"/>
      <w:headerReference w:type="first" r:id="rId38"/>
      <w:footerReference w:type="first" r:id="rId39"/>
      <w:pgSz w:w="11906" w:h="16838" w:code="9"/>
      <w:pgMar w:top="970" w:right="1134" w:bottom="1134" w:left="851" w:header="284" w:footer="5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A1800F" w14:textId="77777777" w:rsidR="008667BE" w:rsidRDefault="008667BE" w:rsidP="00225769">
      <w:pPr>
        <w:spacing w:after="0" w:line="240" w:lineRule="auto"/>
      </w:pPr>
      <w:r>
        <w:separator/>
      </w:r>
    </w:p>
    <w:p w14:paraId="4CBA8150" w14:textId="77777777" w:rsidR="008667BE" w:rsidRDefault="008667BE"/>
    <w:p w14:paraId="29FFA6F1" w14:textId="77777777" w:rsidR="008667BE" w:rsidRDefault="008667BE"/>
    <w:p w14:paraId="4FB42CF6" w14:textId="77777777" w:rsidR="008667BE" w:rsidRDefault="008667BE"/>
    <w:p w14:paraId="4E2DC929" w14:textId="77777777" w:rsidR="008667BE" w:rsidRDefault="008667BE"/>
    <w:p w14:paraId="4D8B0408" w14:textId="77777777" w:rsidR="008667BE" w:rsidRDefault="008667BE"/>
    <w:p w14:paraId="69269473" w14:textId="77777777" w:rsidR="008667BE" w:rsidRDefault="008667BE"/>
  </w:endnote>
  <w:endnote w:type="continuationSeparator" w:id="0">
    <w:p w14:paraId="65F46F15" w14:textId="77777777" w:rsidR="008667BE" w:rsidRDefault="008667BE" w:rsidP="00225769">
      <w:pPr>
        <w:spacing w:after="0" w:line="240" w:lineRule="auto"/>
      </w:pPr>
      <w:r>
        <w:continuationSeparator/>
      </w:r>
    </w:p>
    <w:p w14:paraId="6D565CA8" w14:textId="77777777" w:rsidR="008667BE" w:rsidRDefault="008667BE"/>
    <w:p w14:paraId="252D85AE" w14:textId="77777777" w:rsidR="008667BE" w:rsidRDefault="008667BE"/>
    <w:p w14:paraId="5E6E265F" w14:textId="77777777" w:rsidR="008667BE" w:rsidRDefault="008667BE"/>
    <w:p w14:paraId="42C2F343" w14:textId="77777777" w:rsidR="008667BE" w:rsidRDefault="008667BE"/>
    <w:p w14:paraId="4BFB28A2" w14:textId="77777777" w:rsidR="008667BE" w:rsidRDefault="008667BE"/>
    <w:p w14:paraId="7D5299C7" w14:textId="77777777" w:rsidR="008667BE" w:rsidRDefault="008667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Kartika">
    <w:charset w:val="00"/>
    <w:family w:val="roman"/>
    <w:pitch w:val="variable"/>
    <w:sig w:usb0="008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481A6C" w:rsidRPr="006B62B4" w14:paraId="360246D0" w14:textId="77777777" w:rsidTr="003B0E72">
      <w:trPr>
        <w:jc w:val="center"/>
      </w:trPr>
      <w:tc>
        <w:tcPr>
          <w:tcW w:w="1515" w:type="dxa"/>
        </w:tcPr>
        <w:p w14:paraId="04DF8238" w14:textId="77777777" w:rsidR="00481A6C" w:rsidRPr="006B62B4" w:rsidRDefault="00481A6C" w:rsidP="00481A6C">
          <w:pPr>
            <w:pStyle w:val="Footer"/>
            <w:jc w:val="center"/>
            <w:rPr>
              <w:b/>
              <w:bCs/>
              <w:iCs/>
              <w:sz w:val="20"/>
              <w:szCs w:val="20"/>
            </w:rPr>
          </w:pPr>
          <w:r w:rsidRPr="006B62B4">
            <w:rPr>
              <w:b/>
              <w:bCs/>
              <w:iCs/>
              <w:sz w:val="20"/>
              <w:szCs w:val="20"/>
            </w:rPr>
            <w:t>Doc Number</w:t>
          </w:r>
        </w:p>
      </w:tc>
      <w:tc>
        <w:tcPr>
          <w:tcW w:w="965" w:type="dxa"/>
        </w:tcPr>
        <w:p w14:paraId="0D934BE7" w14:textId="77777777" w:rsidR="00481A6C" w:rsidRPr="006B62B4" w:rsidRDefault="00481A6C" w:rsidP="00481A6C">
          <w:pPr>
            <w:pStyle w:val="Footer"/>
            <w:jc w:val="center"/>
            <w:rPr>
              <w:b/>
              <w:bCs/>
              <w:iCs/>
              <w:sz w:val="20"/>
              <w:szCs w:val="20"/>
            </w:rPr>
          </w:pPr>
          <w:r w:rsidRPr="006B62B4">
            <w:rPr>
              <w:b/>
              <w:bCs/>
              <w:iCs/>
              <w:sz w:val="20"/>
              <w:szCs w:val="20"/>
            </w:rPr>
            <w:t>Version</w:t>
          </w:r>
        </w:p>
      </w:tc>
      <w:tc>
        <w:tcPr>
          <w:tcW w:w="1552" w:type="dxa"/>
        </w:tcPr>
        <w:p w14:paraId="66D3A12D" w14:textId="77777777" w:rsidR="00481A6C" w:rsidRPr="006B62B4" w:rsidRDefault="00481A6C" w:rsidP="00481A6C">
          <w:pPr>
            <w:pStyle w:val="Footer"/>
            <w:jc w:val="center"/>
            <w:rPr>
              <w:b/>
              <w:bCs/>
              <w:iCs/>
              <w:sz w:val="20"/>
              <w:szCs w:val="20"/>
            </w:rPr>
          </w:pPr>
          <w:r w:rsidRPr="006B62B4">
            <w:rPr>
              <w:b/>
              <w:bCs/>
              <w:iCs/>
              <w:sz w:val="20"/>
              <w:szCs w:val="20"/>
            </w:rPr>
            <w:t>Issued</w:t>
          </w:r>
        </w:p>
      </w:tc>
      <w:tc>
        <w:tcPr>
          <w:tcW w:w="1456" w:type="dxa"/>
        </w:tcPr>
        <w:p w14:paraId="5FDB2765" w14:textId="77777777" w:rsidR="00481A6C" w:rsidRPr="006B62B4" w:rsidRDefault="00481A6C" w:rsidP="00481A6C">
          <w:pPr>
            <w:pStyle w:val="Footer"/>
            <w:jc w:val="center"/>
            <w:rPr>
              <w:b/>
              <w:bCs/>
              <w:iCs/>
              <w:sz w:val="20"/>
              <w:szCs w:val="20"/>
            </w:rPr>
          </w:pPr>
          <w:r w:rsidRPr="006B62B4">
            <w:rPr>
              <w:b/>
              <w:bCs/>
              <w:iCs/>
              <w:sz w:val="20"/>
              <w:szCs w:val="20"/>
            </w:rPr>
            <w:t>Review Date</w:t>
          </w:r>
        </w:p>
      </w:tc>
      <w:tc>
        <w:tcPr>
          <w:tcW w:w="1746" w:type="dxa"/>
        </w:tcPr>
        <w:p w14:paraId="758324AE" w14:textId="77777777" w:rsidR="00481A6C" w:rsidRPr="006B62B4" w:rsidRDefault="00481A6C" w:rsidP="00481A6C">
          <w:pPr>
            <w:pStyle w:val="Footer"/>
            <w:jc w:val="center"/>
            <w:rPr>
              <w:b/>
              <w:bCs/>
              <w:iCs/>
              <w:sz w:val="20"/>
              <w:szCs w:val="20"/>
            </w:rPr>
          </w:pPr>
          <w:r w:rsidRPr="006B62B4">
            <w:rPr>
              <w:b/>
              <w:bCs/>
              <w:iCs/>
              <w:sz w:val="20"/>
              <w:szCs w:val="20"/>
            </w:rPr>
            <w:t xml:space="preserve">Area </w:t>
          </w:r>
        </w:p>
      </w:tc>
      <w:tc>
        <w:tcPr>
          <w:tcW w:w="1836" w:type="dxa"/>
        </w:tcPr>
        <w:p w14:paraId="432322FE" w14:textId="77777777" w:rsidR="00481A6C" w:rsidRPr="006B62B4" w:rsidRDefault="00481A6C" w:rsidP="00481A6C">
          <w:pPr>
            <w:pStyle w:val="Footer"/>
            <w:jc w:val="center"/>
            <w:rPr>
              <w:b/>
              <w:bCs/>
              <w:iCs/>
              <w:sz w:val="20"/>
              <w:szCs w:val="20"/>
            </w:rPr>
          </w:pPr>
          <w:r w:rsidRPr="006B62B4">
            <w:rPr>
              <w:b/>
              <w:bCs/>
              <w:iCs/>
              <w:sz w:val="20"/>
              <w:szCs w:val="20"/>
            </w:rPr>
            <w:t>Page</w:t>
          </w:r>
        </w:p>
      </w:tc>
    </w:tr>
    <w:tr w:rsidR="00481A6C" w:rsidRPr="006B62B4" w14:paraId="3CD90804" w14:textId="77777777" w:rsidTr="003B0E72">
      <w:trPr>
        <w:jc w:val="center"/>
      </w:trPr>
      <w:tc>
        <w:tcPr>
          <w:tcW w:w="1515" w:type="dxa"/>
        </w:tcPr>
        <w:p w14:paraId="1063598E" w14:textId="3D5AC491" w:rsidR="00481A6C" w:rsidRPr="00954F7B" w:rsidRDefault="00B0610D" w:rsidP="00481A6C">
          <w:pPr>
            <w:pStyle w:val="Footer"/>
            <w:jc w:val="center"/>
            <w:rPr>
              <w:bCs/>
              <w:iCs/>
              <w:sz w:val="20"/>
              <w:szCs w:val="20"/>
            </w:rPr>
          </w:pPr>
          <w:r>
            <w:rPr>
              <w:bCs/>
              <w:iCs/>
              <w:sz w:val="20"/>
              <w:szCs w:val="20"/>
            </w:rPr>
            <w:t>CHS24/301</w:t>
          </w:r>
        </w:p>
      </w:tc>
      <w:tc>
        <w:tcPr>
          <w:tcW w:w="965" w:type="dxa"/>
        </w:tcPr>
        <w:p w14:paraId="4E6F54B5" w14:textId="14BB4FB8" w:rsidR="00481A6C" w:rsidRPr="00954F7B" w:rsidRDefault="00B0610D" w:rsidP="00481A6C">
          <w:pPr>
            <w:pStyle w:val="Footer"/>
            <w:jc w:val="center"/>
            <w:rPr>
              <w:bCs/>
              <w:iCs/>
              <w:sz w:val="20"/>
              <w:szCs w:val="20"/>
            </w:rPr>
          </w:pPr>
          <w:r>
            <w:rPr>
              <w:bCs/>
              <w:iCs/>
              <w:sz w:val="20"/>
              <w:szCs w:val="20"/>
            </w:rPr>
            <w:t>2</w:t>
          </w:r>
        </w:p>
      </w:tc>
      <w:tc>
        <w:tcPr>
          <w:tcW w:w="1552" w:type="dxa"/>
        </w:tcPr>
        <w:p w14:paraId="20117F78" w14:textId="015C5C6E" w:rsidR="00481A6C" w:rsidRPr="00954F7B" w:rsidRDefault="00B0610D" w:rsidP="00481A6C">
          <w:pPr>
            <w:pStyle w:val="Footer"/>
            <w:jc w:val="center"/>
            <w:rPr>
              <w:bCs/>
              <w:iCs/>
              <w:sz w:val="20"/>
              <w:szCs w:val="20"/>
            </w:rPr>
          </w:pPr>
          <w:r>
            <w:rPr>
              <w:bCs/>
              <w:iCs/>
              <w:sz w:val="20"/>
              <w:szCs w:val="20"/>
            </w:rPr>
            <w:t>04/06/2024</w:t>
          </w:r>
        </w:p>
      </w:tc>
      <w:tc>
        <w:tcPr>
          <w:tcW w:w="1456" w:type="dxa"/>
        </w:tcPr>
        <w:p w14:paraId="5A53DEA8" w14:textId="7F54BA92" w:rsidR="00481A6C" w:rsidRPr="00954F7B" w:rsidRDefault="00B0610D" w:rsidP="00481A6C">
          <w:pPr>
            <w:pStyle w:val="Footer"/>
            <w:jc w:val="center"/>
            <w:rPr>
              <w:bCs/>
              <w:iCs/>
              <w:sz w:val="20"/>
              <w:szCs w:val="20"/>
            </w:rPr>
          </w:pPr>
          <w:r>
            <w:rPr>
              <w:bCs/>
              <w:iCs/>
              <w:sz w:val="20"/>
              <w:szCs w:val="20"/>
            </w:rPr>
            <w:t>01/04/2028</w:t>
          </w:r>
        </w:p>
      </w:tc>
      <w:tc>
        <w:tcPr>
          <w:tcW w:w="1746" w:type="dxa"/>
        </w:tcPr>
        <w:p w14:paraId="5E91B87C" w14:textId="6CD4D195" w:rsidR="00481A6C" w:rsidRPr="00954F7B" w:rsidRDefault="00B0610D" w:rsidP="00481A6C">
          <w:pPr>
            <w:pStyle w:val="Footer"/>
            <w:jc w:val="center"/>
            <w:rPr>
              <w:bCs/>
              <w:iCs/>
              <w:sz w:val="20"/>
              <w:szCs w:val="20"/>
            </w:rPr>
          </w:pPr>
          <w:r>
            <w:rPr>
              <w:bCs/>
              <w:iCs/>
              <w:sz w:val="20"/>
              <w:szCs w:val="20"/>
            </w:rPr>
            <w:t>QSG - IARC</w:t>
          </w:r>
        </w:p>
      </w:tc>
      <w:tc>
        <w:tcPr>
          <w:tcW w:w="1836" w:type="dxa"/>
        </w:tcPr>
        <w:p w14:paraId="175F44A4" w14:textId="77777777" w:rsidR="00481A6C" w:rsidRPr="00954F7B" w:rsidRDefault="00481A6C" w:rsidP="00481A6C">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Pr>
              <w:rStyle w:val="PageNumber"/>
              <w:bCs/>
              <w:iCs/>
              <w:sz w:val="20"/>
              <w:szCs w:val="20"/>
            </w:rPr>
            <w:t>3</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Pr>
              <w:rStyle w:val="PageNumber"/>
              <w:bCs/>
              <w:iCs/>
              <w:sz w:val="20"/>
              <w:szCs w:val="20"/>
            </w:rPr>
            <w:t>4</w:t>
          </w:r>
          <w:r w:rsidRPr="00954F7B">
            <w:rPr>
              <w:rStyle w:val="PageNumber"/>
              <w:bCs/>
              <w:iCs/>
              <w:sz w:val="20"/>
              <w:szCs w:val="20"/>
            </w:rPr>
            <w:fldChar w:fldCharType="end"/>
          </w:r>
        </w:p>
      </w:tc>
    </w:tr>
  </w:tbl>
  <w:p w14:paraId="6D156362" w14:textId="77777777" w:rsidR="005C71BC" w:rsidRPr="00481A6C" w:rsidRDefault="00481A6C" w:rsidP="00481A6C">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8A3DD8" w:rsidRPr="006B62B4" w14:paraId="6BF945DB" w14:textId="77777777" w:rsidTr="008E1ED9">
      <w:trPr>
        <w:jc w:val="center"/>
      </w:trPr>
      <w:tc>
        <w:tcPr>
          <w:tcW w:w="1515" w:type="dxa"/>
        </w:tcPr>
        <w:p w14:paraId="05C6B391" w14:textId="77777777" w:rsidR="008A3DD8" w:rsidRPr="006B62B4" w:rsidRDefault="008A3DD8" w:rsidP="008A3DD8">
          <w:pPr>
            <w:pStyle w:val="Footer"/>
            <w:jc w:val="center"/>
            <w:rPr>
              <w:b/>
              <w:bCs/>
              <w:iCs/>
              <w:sz w:val="20"/>
              <w:szCs w:val="20"/>
            </w:rPr>
          </w:pPr>
          <w:r>
            <w:rPr>
              <w:b/>
              <w:bCs/>
              <w:iCs/>
              <w:sz w:val="20"/>
              <w:szCs w:val="20"/>
            </w:rPr>
            <w:t xml:space="preserve"> </w:t>
          </w:r>
          <w:r w:rsidRPr="006B62B4">
            <w:rPr>
              <w:b/>
              <w:bCs/>
              <w:iCs/>
              <w:sz w:val="20"/>
              <w:szCs w:val="20"/>
            </w:rPr>
            <w:t>Doc Number</w:t>
          </w:r>
        </w:p>
      </w:tc>
      <w:tc>
        <w:tcPr>
          <w:tcW w:w="965" w:type="dxa"/>
        </w:tcPr>
        <w:p w14:paraId="32E367BE" w14:textId="77777777" w:rsidR="008A3DD8" w:rsidRPr="006B62B4" w:rsidRDefault="008A3DD8" w:rsidP="008A3DD8">
          <w:pPr>
            <w:pStyle w:val="Footer"/>
            <w:jc w:val="center"/>
            <w:rPr>
              <w:b/>
              <w:bCs/>
              <w:iCs/>
              <w:sz w:val="20"/>
              <w:szCs w:val="20"/>
            </w:rPr>
          </w:pPr>
          <w:r w:rsidRPr="006B62B4">
            <w:rPr>
              <w:b/>
              <w:bCs/>
              <w:iCs/>
              <w:sz w:val="20"/>
              <w:szCs w:val="20"/>
            </w:rPr>
            <w:t>Version</w:t>
          </w:r>
        </w:p>
      </w:tc>
      <w:tc>
        <w:tcPr>
          <w:tcW w:w="1552" w:type="dxa"/>
        </w:tcPr>
        <w:p w14:paraId="590FA1FD" w14:textId="77777777" w:rsidR="008A3DD8" w:rsidRPr="006B62B4" w:rsidRDefault="008A3DD8" w:rsidP="008A3DD8">
          <w:pPr>
            <w:pStyle w:val="Footer"/>
            <w:jc w:val="center"/>
            <w:rPr>
              <w:b/>
              <w:bCs/>
              <w:iCs/>
              <w:sz w:val="20"/>
              <w:szCs w:val="20"/>
            </w:rPr>
          </w:pPr>
          <w:r w:rsidRPr="006B62B4">
            <w:rPr>
              <w:b/>
              <w:bCs/>
              <w:iCs/>
              <w:sz w:val="20"/>
              <w:szCs w:val="20"/>
            </w:rPr>
            <w:t>Issued</w:t>
          </w:r>
        </w:p>
      </w:tc>
      <w:tc>
        <w:tcPr>
          <w:tcW w:w="1456" w:type="dxa"/>
        </w:tcPr>
        <w:p w14:paraId="47C64911" w14:textId="77777777" w:rsidR="008A3DD8" w:rsidRPr="006B62B4" w:rsidRDefault="008A3DD8" w:rsidP="008A3DD8">
          <w:pPr>
            <w:pStyle w:val="Footer"/>
            <w:jc w:val="center"/>
            <w:rPr>
              <w:b/>
              <w:bCs/>
              <w:iCs/>
              <w:sz w:val="20"/>
              <w:szCs w:val="20"/>
            </w:rPr>
          </w:pPr>
          <w:r w:rsidRPr="006B62B4">
            <w:rPr>
              <w:b/>
              <w:bCs/>
              <w:iCs/>
              <w:sz w:val="20"/>
              <w:szCs w:val="20"/>
            </w:rPr>
            <w:t>Review Date</w:t>
          </w:r>
        </w:p>
      </w:tc>
      <w:tc>
        <w:tcPr>
          <w:tcW w:w="1746" w:type="dxa"/>
        </w:tcPr>
        <w:p w14:paraId="1CEDE912" w14:textId="77777777" w:rsidR="008A3DD8" w:rsidRPr="006B62B4" w:rsidRDefault="008A3DD8" w:rsidP="008A3DD8">
          <w:pPr>
            <w:pStyle w:val="Footer"/>
            <w:jc w:val="center"/>
            <w:rPr>
              <w:b/>
              <w:bCs/>
              <w:iCs/>
              <w:sz w:val="20"/>
              <w:szCs w:val="20"/>
            </w:rPr>
          </w:pPr>
          <w:r w:rsidRPr="006B62B4">
            <w:rPr>
              <w:b/>
              <w:bCs/>
              <w:iCs/>
              <w:sz w:val="20"/>
              <w:szCs w:val="20"/>
            </w:rPr>
            <w:t xml:space="preserve">Area </w:t>
          </w:r>
        </w:p>
      </w:tc>
      <w:tc>
        <w:tcPr>
          <w:tcW w:w="1836" w:type="dxa"/>
        </w:tcPr>
        <w:p w14:paraId="6E130D7C" w14:textId="77777777" w:rsidR="008A3DD8" w:rsidRPr="006B62B4" w:rsidRDefault="008A3DD8" w:rsidP="008A3DD8">
          <w:pPr>
            <w:pStyle w:val="Footer"/>
            <w:jc w:val="center"/>
            <w:rPr>
              <w:b/>
              <w:bCs/>
              <w:iCs/>
              <w:sz w:val="20"/>
              <w:szCs w:val="20"/>
            </w:rPr>
          </w:pPr>
          <w:r w:rsidRPr="006B62B4">
            <w:rPr>
              <w:b/>
              <w:bCs/>
              <w:iCs/>
              <w:sz w:val="20"/>
              <w:szCs w:val="20"/>
            </w:rPr>
            <w:t>Page</w:t>
          </w:r>
        </w:p>
      </w:tc>
    </w:tr>
    <w:tr w:rsidR="004F4F16" w:rsidRPr="006B62B4" w14:paraId="7128B454" w14:textId="77777777" w:rsidTr="008E1ED9">
      <w:trPr>
        <w:jc w:val="center"/>
      </w:trPr>
      <w:tc>
        <w:tcPr>
          <w:tcW w:w="1515" w:type="dxa"/>
        </w:tcPr>
        <w:p w14:paraId="54F9CD7B" w14:textId="6E163CC7" w:rsidR="004F4F16" w:rsidRPr="00954F7B" w:rsidRDefault="004F4F16" w:rsidP="004F4F16">
          <w:pPr>
            <w:pStyle w:val="Footer"/>
            <w:jc w:val="center"/>
            <w:rPr>
              <w:bCs/>
              <w:iCs/>
              <w:sz w:val="20"/>
              <w:szCs w:val="20"/>
            </w:rPr>
          </w:pPr>
          <w:r>
            <w:rPr>
              <w:bCs/>
              <w:iCs/>
              <w:sz w:val="20"/>
              <w:szCs w:val="20"/>
            </w:rPr>
            <w:t>CHS24/301</w:t>
          </w:r>
        </w:p>
      </w:tc>
      <w:tc>
        <w:tcPr>
          <w:tcW w:w="965" w:type="dxa"/>
        </w:tcPr>
        <w:p w14:paraId="0E4CC952" w14:textId="70147D0E" w:rsidR="004F4F16" w:rsidRPr="00954F7B" w:rsidRDefault="004F4F16" w:rsidP="004F4F16">
          <w:pPr>
            <w:pStyle w:val="Footer"/>
            <w:jc w:val="center"/>
            <w:rPr>
              <w:bCs/>
              <w:iCs/>
              <w:sz w:val="20"/>
              <w:szCs w:val="20"/>
            </w:rPr>
          </w:pPr>
          <w:r>
            <w:rPr>
              <w:bCs/>
              <w:iCs/>
              <w:sz w:val="20"/>
              <w:szCs w:val="20"/>
            </w:rPr>
            <w:t>2</w:t>
          </w:r>
        </w:p>
      </w:tc>
      <w:tc>
        <w:tcPr>
          <w:tcW w:w="1552" w:type="dxa"/>
        </w:tcPr>
        <w:p w14:paraId="32D3F5E7" w14:textId="0DE8E265" w:rsidR="004F4F16" w:rsidRPr="00954F7B" w:rsidRDefault="004F4F16" w:rsidP="004F4F16">
          <w:pPr>
            <w:pStyle w:val="Footer"/>
            <w:jc w:val="center"/>
            <w:rPr>
              <w:bCs/>
              <w:iCs/>
              <w:sz w:val="20"/>
              <w:szCs w:val="20"/>
            </w:rPr>
          </w:pPr>
          <w:r>
            <w:rPr>
              <w:bCs/>
              <w:iCs/>
              <w:sz w:val="20"/>
              <w:szCs w:val="20"/>
            </w:rPr>
            <w:t>04/06/2024</w:t>
          </w:r>
        </w:p>
      </w:tc>
      <w:tc>
        <w:tcPr>
          <w:tcW w:w="1456" w:type="dxa"/>
        </w:tcPr>
        <w:p w14:paraId="088D71B8" w14:textId="0CC1A927" w:rsidR="004F4F16" w:rsidRPr="00954F7B" w:rsidRDefault="004F4F16" w:rsidP="004F4F16">
          <w:pPr>
            <w:pStyle w:val="Footer"/>
            <w:jc w:val="center"/>
            <w:rPr>
              <w:bCs/>
              <w:iCs/>
              <w:sz w:val="20"/>
              <w:szCs w:val="20"/>
            </w:rPr>
          </w:pPr>
          <w:r>
            <w:rPr>
              <w:bCs/>
              <w:iCs/>
              <w:sz w:val="20"/>
              <w:szCs w:val="20"/>
            </w:rPr>
            <w:t>01/04/2028</w:t>
          </w:r>
        </w:p>
      </w:tc>
      <w:tc>
        <w:tcPr>
          <w:tcW w:w="1746" w:type="dxa"/>
        </w:tcPr>
        <w:p w14:paraId="3550484E" w14:textId="4728922C" w:rsidR="004F4F16" w:rsidRPr="00954F7B" w:rsidRDefault="004F4F16" w:rsidP="004F4F16">
          <w:pPr>
            <w:pStyle w:val="Footer"/>
            <w:jc w:val="center"/>
            <w:rPr>
              <w:bCs/>
              <w:iCs/>
              <w:sz w:val="20"/>
              <w:szCs w:val="20"/>
            </w:rPr>
          </w:pPr>
          <w:r>
            <w:rPr>
              <w:bCs/>
              <w:iCs/>
              <w:sz w:val="20"/>
              <w:szCs w:val="20"/>
            </w:rPr>
            <w:t>QSG - IARC</w:t>
          </w:r>
        </w:p>
      </w:tc>
      <w:tc>
        <w:tcPr>
          <w:tcW w:w="1836" w:type="dxa"/>
        </w:tcPr>
        <w:p w14:paraId="63F2B578" w14:textId="77777777" w:rsidR="004F4F16" w:rsidRPr="00954F7B" w:rsidRDefault="004F4F16" w:rsidP="004F4F16">
          <w:pPr>
            <w:pStyle w:val="Footer"/>
            <w:jc w:val="center"/>
            <w:rPr>
              <w:bCs/>
              <w:iCs/>
              <w:sz w:val="20"/>
              <w:szCs w:val="20"/>
            </w:rPr>
          </w:pPr>
          <w:r w:rsidRPr="00954F7B">
            <w:rPr>
              <w:rStyle w:val="PageNumber"/>
              <w:bCs/>
              <w:iCs/>
              <w:sz w:val="20"/>
              <w:szCs w:val="20"/>
            </w:rPr>
            <w:fldChar w:fldCharType="begin"/>
          </w:r>
          <w:r w:rsidRPr="00954F7B">
            <w:rPr>
              <w:rStyle w:val="PageNumber"/>
              <w:bCs/>
              <w:iCs/>
              <w:sz w:val="20"/>
              <w:szCs w:val="20"/>
            </w:rPr>
            <w:instrText xml:space="preserve"> PAGE </w:instrText>
          </w:r>
          <w:r w:rsidRPr="00954F7B">
            <w:rPr>
              <w:rStyle w:val="PageNumber"/>
              <w:bCs/>
              <w:iCs/>
              <w:sz w:val="20"/>
              <w:szCs w:val="20"/>
            </w:rPr>
            <w:fldChar w:fldCharType="separate"/>
          </w:r>
          <w:r>
            <w:rPr>
              <w:rStyle w:val="PageNumber"/>
              <w:bCs/>
              <w:iCs/>
              <w:sz w:val="20"/>
              <w:szCs w:val="20"/>
            </w:rPr>
            <w:t>2</w:t>
          </w:r>
          <w:r w:rsidRPr="00954F7B">
            <w:rPr>
              <w:rStyle w:val="PageNumber"/>
              <w:bCs/>
              <w:iCs/>
              <w:sz w:val="20"/>
              <w:szCs w:val="20"/>
            </w:rPr>
            <w:fldChar w:fldCharType="end"/>
          </w:r>
          <w:r w:rsidRPr="00954F7B">
            <w:rPr>
              <w:rStyle w:val="PageNumber"/>
              <w:bCs/>
              <w:iCs/>
              <w:sz w:val="20"/>
              <w:szCs w:val="20"/>
            </w:rPr>
            <w:t xml:space="preserve"> of </w:t>
          </w:r>
          <w:r w:rsidRPr="00954F7B">
            <w:rPr>
              <w:rStyle w:val="PageNumber"/>
              <w:bCs/>
              <w:iCs/>
              <w:sz w:val="20"/>
              <w:szCs w:val="20"/>
            </w:rPr>
            <w:fldChar w:fldCharType="begin"/>
          </w:r>
          <w:r w:rsidRPr="00954F7B">
            <w:rPr>
              <w:rStyle w:val="PageNumber"/>
              <w:bCs/>
              <w:iCs/>
              <w:sz w:val="20"/>
              <w:szCs w:val="20"/>
            </w:rPr>
            <w:instrText xml:space="preserve"> NUMPAGES </w:instrText>
          </w:r>
          <w:r w:rsidRPr="00954F7B">
            <w:rPr>
              <w:rStyle w:val="PageNumber"/>
              <w:bCs/>
              <w:iCs/>
              <w:sz w:val="20"/>
              <w:szCs w:val="20"/>
            </w:rPr>
            <w:fldChar w:fldCharType="separate"/>
          </w:r>
          <w:r>
            <w:rPr>
              <w:rStyle w:val="PageNumber"/>
              <w:bCs/>
              <w:iCs/>
              <w:sz w:val="20"/>
              <w:szCs w:val="20"/>
            </w:rPr>
            <w:t>5</w:t>
          </w:r>
          <w:r w:rsidRPr="00954F7B">
            <w:rPr>
              <w:rStyle w:val="PageNumber"/>
              <w:bCs/>
              <w:iCs/>
              <w:sz w:val="20"/>
              <w:szCs w:val="20"/>
            </w:rPr>
            <w:fldChar w:fldCharType="end"/>
          </w:r>
        </w:p>
      </w:tc>
    </w:tr>
  </w:tbl>
  <w:p w14:paraId="419ADE65" w14:textId="77777777" w:rsidR="005C71BC" w:rsidRDefault="008A3DD8" w:rsidP="008A3DD8">
    <w:pPr>
      <w:pStyle w:val="Footer"/>
      <w:ind w:left="567"/>
    </w:pPr>
    <w:r w:rsidRPr="006B62B4">
      <w:rPr>
        <w:iCs/>
        <w:sz w:val="16"/>
        <w:szCs w:val="16"/>
      </w:rPr>
      <w:t>Do not refer to a paper-based copy of this policy document. The most current version can be found on the CHS Policy Register</w:t>
    </w:r>
    <w:r>
      <w:rPr>
        <w:iCs/>
        <w:sz w:val="16"/>
        <w:szCs w:val="1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32087E" w14:textId="77777777" w:rsidR="008667BE" w:rsidRDefault="008667BE" w:rsidP="009D493B">
      <w:pPr>
        <w:spacing w:after="0" w:line="240" w:lineRule="auto"/>
      </w:pPr>
      <w:r>
        <w:separator/>
      </w:r>
    </w:p>
  </w:footnote>
  <w:footnote w:type="continuationSeparator" w:id="0">
    <w:p w14:paraId="3150A13D" w14:textId="77777777" w:rsidR="008667BE" w:rsidRDefault="008667BE" w:rsidP="00A9080B">
      <w:pPr>
        <w:spacing w:after="0" w:line="240" w:lineRule="auto"/>
      </w:pPr>
      <w:r>
        <w:continuationSeparator/>
      </w:r>
    </w:p>
    <w:p w14:paraId="7D468004" w14:textId="77777777" w:rsidR="008667BE" w:rsidRDefault="008667BE"/>
    <w:p w14:paraId="14AA1803" w14:textId="77777777" w:rsidR="008667BE" w:rsidRDefault="008667B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A9461A" w14:textId="77777777" w:rsidR="008A3DD8" w:rsidRDefault="008A3DD8">
    <w:pPr>
      <w:pStyle w:val="Header"/>
    </w:pPr>
    <w:r w:rsidRPr="00324CF9">
      <w:rPr>
        <w:noProof/>
      </w:rPr>
      <w:drawing>
        <wp:inline distT="0" distB="0" distL="0" distR="0" wp14:anchorId="0753DE71" wp14:editId="378955A4">
          <wp:extent cx="3360385" cy="972000"/>
          <wp:effectExtent l="0" t="0" r="0" b="0"/>
          <wp:docPr id="5" name="Pictur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a:extLst>
                      <a:ext uri="{C183D7F6-B498-43B3-948B-1728B52AA6E4}">
                        <adec:decorative xmlns:adec="http://schemas.microsoft.com/office/drawing/2017/decorative" val="1"/>
                      </a:ext>
                    </a:extLst>
                  </pic:cNvPr>
                  <pic:cNvPicPr>
                    <a:picLocks noChangeAspect="1" noChangeArrowheads="1"/>
                  </pic:cNvPicPr>
                </pic:nvPicPr>
                <pic:blipFill rotWithShape="1">
                  <a:blip r:embed="rId1">
                    <a:extLst>
                      <a:ext uri="{28A0092B-C50C-407E-A947-70E740481C1C}">
                        <a14:useLocalDpi xmlns:a14="http://schemas.microsoft.com/office/drawing/2010/main" val="0"/>
                      </a:ext>
                    </a:extLst>
                  </a:blip>
                  <a:srcRect l="6856" t="16657" r="-5763" b="1643"/>
                  <a:stretch/>
                </pic:blipFill>
                <pic:spPr bwMode="auto">
                  <a:xfrm>
                    <a:off x="0" y="0"/>
                    <a:ext cx="3386087" cy="979434"/>
                  </a:xfrm>
                  <a:prstGeom prst="rect">
                    <a:avLst/>
                  </a:prstGeom>
                  <a:noFill/>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7D1422"/>
    <w:multiLevelType w:val="hybridMultilevel"/>
    <w:tmpl w:val="FDF41F46"/>
    <w:lvl w:ilvl="0" w:tplc="0C090003">
      <w:start w:val="1"/>
      <w:numFmt w:val="bullet"/>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15:restartNumberingAfterBreak="0">
    <w:nsid w:val="18B047D8"/>
    <w:multiLevelType w:val="hybridMultilevel"/>
    <w:tmpl w:val="20D4B8F4"/>
    <w:lvl w:ilvl="0" w:tplc="ED9E8D48">
      <w:start w:val="1"/>
      <w:numFmt w:val="bullet"/>
      <w:pStyle w:val="Tablebullet2"/>
      <w:lvlText w:val="-"/>
      <w:lvlJc w:val="left"/>
      <w:pPr>
        <w:ind w:left="7448" w:hanging="360"/>
      </w:pPr>
      <w:rPr>
        <w:rFonts w:ascii="Courier New" w:hAnsi="Courier New" w:hint="default"/>
      </w:rPr>
    </w:lvl>
    <w:lvl w:ilvl="1" w:tplc="0C090003" w:tentative="1">
      <w:start w:val="1"/>
      <w:numFmt w:val="bullet"/>
      <w:lvlText w:val="o"/>
      <w:lvlJc w:val="left"/>
      <w:pPr>
        <w:ind w:left="2046" w:hanging="360"/>
      </w:pPr>
      <w:rPr>
        <w:rFonts w:ascii="Courier New" w:hAnsi="Courier New" w:cs="Courier New" w:hint="default"/>
      </w:rPr>
    </w:lvl>
    <w:lvl w:ilvl="2" w:tplc="0C090005" w:tentative="1">
      <w:start w:val="1"/>
      <w:numFmt w:val="bullet"/>
      <w:lvlText w:val=""/>
      <w:lvlJc w:val="left"/>
      <w:pPr>
        <w:ind w:left="2766" w:hanging="360"/>
      </w:pPr>
      <w:rPr>
        <w:rFonts w:ascii="Wingdings" w:hAnsi="Wingdings" w:hint="default"/>
      </w:rPr>
    </w:lvl>
    <w:lvl w:ilvl="3" w:tplc="0C090001" w:tentative="1">
      <w:start w:val="1"/>
      <w:numFmt w:val="bullet"/>
      <w:lvlText w:val=""/>
      <w:lvlJc w:val="left"/>
      <w:pPr>
        <w:ind w:left="3486" w:hanging="360"/>
      </w:pPr>
      <w:rPr>
        <w:rFonts w:ascii="Symbol" w:hAnsi="Symbol" w:hint="default"/>
      </w:rPr>
    </w:lvl>
    <w:lvl w:ilvl="4" w:tplc="0C090003" w:tentative="1">
      <w:start w:val="1"/>
      <w:numFmt w:val="bullet"/>
      <w:lvlText w:val="o"/>
      <w:lvlJc w:val="left"/>
      <w:pPr>
        <w:ind w:left="4206" w:hanging="360"/>
      </w:pPr>
      <w:rPr>
        <w:rFonts w:ascii="Courier New" w:hAnsi="Courier New" w:cs="Courier New" w:hint="default"/>
      </w:rPr>
    </w:lvl>
    <w:lvl w:ilvl="5" w:tplc="0C090005" w:tentative="1">
      <w:start w:val="1"/>
      <w:numFmt w:val="bullet"/>
      <w:lvlText w:val=""/>
      <w:lvlJc w:val="left"/>
      <w:pPr>
        <w:ind w:left="4926" w:hanging="360"/>
      </w:pPr>
      <w:rPr>
        <w:rFonts w:ascii="Wingdings" w:hAnsi="Wingdings" w:hint="default"/>
      </w:rPr>
    </w:lvl>
    <w:lvl w:ilvl="6" w:tplc="0C090001" w:tentative="1">
      <w:start w:val="1"/>
      <w:numFmt w:val="bullet"/>
      <w:lvlText w:val=""/>
      <w:lvlJc w:val="left"/>
      <w:pPr>
        <w:ind w:left="5646" w:hanging="360"/>
      </w:pPr>
      <w:rPr>
        <w:rFonts w:ascii="Symbol" w:hAnsi="Symbol" w:hint="default"/>
      </w:rPr>
    </w:lvl>
    <w:lvl w:ilvl="7" w:tplc="0C090003" w:tentative="1">
      <w:start w:val="1"/>
      <w:numFmt w:val="bullet"/>
      <w:lvlText w:val="o"/>
      <w:lvlJc w:val="left"/>
      <w:pPr>
        <w:ind w:left="6366" w:hanging="360"/>
      </w:pPr>
      <w:rPr>
        <w:rFonts w:ascii="Courier New" w:hAnsi="Courier New" w:cs="Courier New" w:hint="default"/>
      </w:rPr>
    </w:lvl>
    <w:lvl w:ilvl="8" w:tplc="0C090005" w:tentative="1">
      <w:start w:val="1"/>
      <w:numFmt w:val="bullet"/>
      <w:lvlText w:val=""/>
      <w:lvlJc w:val="left"/>
      <w:pPr>
        <w:ind w:left="7086" w:hanging="360"/>
      </w:pPr>
      <w:rPr>
        <w:rFonts w:ascii="Wingdings" w:hAnsi="Wingdings" w:hint="default"/>
      </w:rPr>
    </w:lvl>
  </w:abstractNum>
  <w:abstractNum w:abstractNumId="2" w15:restartNumberingAfterBreak="0">
    <w:nsid w:val="220F418A"/>
    <w:multiLevelType w:val="multilevel"/>
    <w:tmpl w:val="13F4FC1E"/>
    <w:lvl w:ilvl="0">
      <w:start w:val="1"/>
      <w:numFmt w:val="bullet"/>
      <w:pStyle w:val="Bullet"/>
      <w:lvlText w:val=""/>
      <w:lvlJc w:val="left"/>
      <w:pPr>
        <w:ind w:left="360" w:hanging="360"/>
      </w:pPr>
      <w:rPr>
        <w:rFonts w:ascii="Symbol" w:hAnsi="Symbol" w:hint="default"/>
      </w:rPr>
    </w:lvl>
    <w:lvl w:ilvl="1">
      <w:start w:val="1"/>
      <w:numFmt w:val="bullet"/>
      <w:lvlText w:val="-"/>
      <w:lvlJc w:val="left"/>
      <w:pPr>
        <w:ind w:left="850" w:hanging="425"/>
      </w:pPr>
      <w:rPr>
        <w:rFonts w:ascii="Courier New" w:hAnsi="Courier New"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3" w15:restartNumberingAfterBreak="0">
    <w:nsid w:val="2D2520B2"/>
    <w:multiLevelType w:val="hybridMultilevel"/>
    <w:tmpl w:val="E0A6ED52"/>
    <w:lvl w:ilvl="0" w:tplc="0C090001">
      <w:start w:val="1"/>
      <w:numFmt w:val="bullet"/>
      <w:lvlText w:val=""/>
      <w:lvlJc w:val="left"/>
      <w:pPr>
        <w:ind w:left="720" w:hanging="360"/>
      </w:pPr>
      <w:rPr>
        <w:rFonts w:ascii="Symbol" w:hAnsi="Symbol" w:hint="default"/>
        <w:b w:val="0"/>
        <w:bCs w:val="0"/>
        <w:color w:val="000000" w:themeColor="text1"/>
      </w:rPr>
    </w:lvl>
    <w:lvl w:ilvl="1" w:tplc="77FC8B7E">
      <w:start w:val="1"/>
      <w:numFmt w:val="lowerLetter"/>
      <w:lvlText w:val="(%2)"/>
      <w:lvlJc w:val="left"/>
      <w:pPr>
        <w:ind w:left="1440" w:hanging="360"/>
      </w:pPr>
      <w:rPr>
        <w:rFonts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35CD2D06"/>
    <w:multiLevelType w:val="hybridMultilevel"/>
    <w:tmpl w:val="D19600FA"/>
    <w:lvl w:ilvl="0" w:tplc="E4762A46">
      <w:start w:val="1"/>
      <w:numFmt w:val="decimal"/>
      <w:pStyle w:val="Tabletitle-numbered"/>
      <w:lvlText w:val="Table %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3D616F09"/>
    <w:multiLevelType w:val="hybridMultilevel"/>
    <w:tmpl w:val="2848C40A"/>
    <w:lvl w:ilvl="0" w:tplc="FFFFFFFF">
      <w:start w:val="1"/>
      <w:numFmt w:val="decimal"/>
      <w:lvlText w:val="%1."/>
      <w:lvlJc w:val="left"/>
      <w:pPr>
        <w:ind w:left="360" w:hanging="360"/>
      </w:pPr>
      <w:rPr>
        <w:rFonts w:hint="default"/>
        <w:color w:val="000000" w:themeColor="text1"/>
      </w:rPr>
    </w:lvl>
    <w:lvl w:ilvl="1" w:tplc="FFFFFFFF" w:tentative="1">
      <w:start w:val="1"/>
      <w:numFmt w:val="lowerLetter"/>
      <w:lvlText w:val="%2."/>
      <w:lvlJc w:val="left"/>
      <w:pPr>
        <w:ind w:left="1015" w:hanging="360"/>
      </w:pPr>
    </w:lvl>
    <w:lvl w:ilvl="2" w:tplc="FFFFFFFF" w:tentative="1">
      <w:start w:val="1"/>
      <w:numFmt w:val="lowerRoman"/>
      <w:lvlText w:val="%3."/>
      <w:lvlJc w:val="right"/>
      <w:pPr>
        <w:ind w:left="1735" w:hanging="180"/>
      </w:pPr>
    </w:lvl>
    <w:lvl w:ilvl="3" w:tplc="FFFFFFFF" w:tentative="1">
      <w:start w:val="1"/>
      <w:numFmt w:val="decimal"/>
      <w:lvlText w:val="%4."/>
      <w:lvlJc w:val="left"/>
      <w:pPr>
        <w:ind w:left="2455" w:hanging="360"/>
      </w:pPr>
    </w:lvl>
    <w:lvl w:ilvl="4" w:tplc="FFFFFFFF" w:tentative="1">
      <w:start w:val="1"/>
      <w:numFmt w:val="lowerLetter"/>
      <w:lvlText w:val="%5."/>
      <w:lvlJc w:val="left"/>
      <w:pPr>
        <w:ind w:left="3175" w:hanging="360"/>
      </w:pPr>
    </w:lvl>
    <w:lvl w:ilvl="5" w:tplc="FFFFFFFF" w:tentative="1">
      <w:start w:val="1"/>
      <w:numFmt w:val="lowerRoman"/>
      <w:lvlText w:val="%6."/>
      <w:lvlJc w:val="right"/>
      <w:pPr>
        <w:ind w:left="3895" w:hanging="180"/>
      </w:pPr>
    </w:lvl>
    <w:lvl w:ilvl="6" w:tplc="FFFFFFFF" w:tentative="1">
      <w:start w:val="1"/>
      <w:numFmt w:val="decimal"/>
      <w:lvlText w:val="%7."/>
      <w:lvlJc w:val="left"/>
      <w:pPr>
        <w:ind w:left="4615" w:hanging="360"/>
      </w:pPr>
    </w:lvl>
    <w:lvl w:ilvl="7" w:tplc="FFFFFFFF" w:tentative="1">
      <w:start w:val="1"/>
      <w:numFmt w:val="lowerLetter"/>
      <w:lvlText w:val="%8."/>
      <w:lvlJc w:val="left"/>
      <w:pPr>
        <w:ind w:left="5335" w:hanging="360"/>
      </w:pPr>
    </w:lvl>
    <w:lvl w:ilvl="8" w:tplc="FFFFFFFF" w:tentative="1">
      <w:start w:val="1"/>
      <w:numFmt w:val="lowerRoman"/>
      <w:lvlText w:val="%9."/>
      <w:lvlJc w:val="right"/>
      <w:pPr>
        <w:ind w:left="6055" w:hanging="180"/>
      </w:pPr>
    </w:lvl>
  </w:abstractNum>
  <w:abstractNum w:abstractNumId="6" w15:restartNumberingAfterBreak="0">
    <w:nsid w:val="3F9A499E"/>
    <w:multiLevelType w:val="hybridMultilevel"/>
    <w:tmpl w:val="05A4D758"/>
    <w:lvl w:ilvl="0" w:tplc="09F2CE36">
      <w:start w:val="1"/>
      <w:numFmt w:val="lowerLetter"/>
      <w:pStyle w:val="Alpha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3FB3691D"/>
    <w:multiLevelType w:val="hybridMultilevel"/>
    <w:tmpl w:val="3ED4D976"/>
    <w:lvl w:ilvl="0" w:tplc="17D0EBC2">
      <w:start w:val="1"/>
      <w:numFmt w:val="lowerRoman"/>
      <w:pStyle w:val="Romanlist"/>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44681F10"/>
    <w:multiLevelType w:val="hybridMultilevel"/>
    <w:tmpl w:val="CB3064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4500502F"/>
    <w:multiLevelType w:val="hybridMultilevel"/>
    <w:tmpl w:val="E29E57D4"/>
    <w:lvl w:ilvl="0" w:tplc="D668E1EC">
      <w:start w:val="1"/>
      <w:numFmt w:val="decimal"/>
      <w:pStyle w:val="Figuretitle-numbered"/>
      <w:lvlText w:val="Figure %1."/>
      <w:lvlJc w:val="left"/>
      <w:pPr>
        <w:ind w:left="360" w:hanging="360"/>
      </w:pPr>
      <w:rPr>
        <w:rFonts w:hint="default"/>
      </w:rPr>
    </w:lvl>
    <w:lvl w:ilvl="1" w:tplc="0C090019" w:tentative="1">
      <w:start w:val="1"/>
      <w:numFmt w:val="lowerLetter"/>
      <w:lvlText w:val="%2."/>
      <w:lvlJc w:val="left"/>
      <w:pPr>
        <w:ind w:left="1441" w:hanging="360"/>
      </w:pPr>
    </w:lvl>
    <w:lvl w:ilvl="2" w:tplc="0C09001B" w:tentative="1">
      <w:start w:val="1"/>
      <w:numFmt w:val="lowerRoman"/>
      <w:lvlText w:val="%3."/>
      <w:lvlJc w:val="right"/>
      <w:pPr>
        <w:ind w:left="2161" w:hanging="180"/>
      </w:pPr>
    </w:lvl>
    <w:lvl w:ilvl="3" w:tplc="0C09000F" w:tentative="1">
      <w:start w:val="1"/>
      <w:numFmt w:val="decimal"/>
      <w:lvlText w:val="%4."/>
      <w:lvlJc w:val="left"/>
      <w:pPr>
        <w:ind w:left="2881" w:hanging="360"/>
      </w:pPr>
    </w:lvl>
    <w:lvl w:ilvl="4" w:tplc="0C090019" w:tentative="1">
      <w:start w:val="1"/>
      <w:numFmt w:val="lowerLetter"/>
      <w:lvlText w:val="%5."/>
      <w:lvlJc w:val="left"/>
      <w:pPr>
        <w:ind w:left="3601" w:hanging="360"/>
      </w:pPr>
    </w:lvl>
    <w:lvl w:ilvl="5" w:tplc="0C09001B" w:tentative="1">
      <w:start w:val="1"/>
      <w:numFmt w:val="lowerRoman"/>
      <w:lvlText w:val="%6."/>
      <w:lvlJc w:val="right"/>
      <w:pPr>
        <w:ind w:left="4321" w:hanging="180"/>
      </w:pPr>
    </w:lvl>
    <w:lvl w:ilvl="6" w:tplc="0C09000F" w:tentative="1">
      <w:start w:val="1"/>
      <w:numFmt w:val="decimal"/>
      <w:lvlText w:val="%7."/>
      <w:lvlJc w:val="left"/>
      <w:pPr>
        <w:ind w:left="5041" w:hanging="360"/>
      </w:pPr>
    </w:lvl>
    <w:lvl w:ilvl="7" w:tplc="0C090019" w:tentative="1">
      <w:start w:val="1"/>
      <w:numFmt w:val="lowerLetter"/>
      <w:lvlText w:val="%8."/>
      <w:lvlJc w:val="left"/>
      <w:pPr>
        <w:ind w:left="5761" w:hanging="360"/>
      </w:pPr>
    </w:lvl>
    <w:lvl w:ilvl="8" w:tplc="0C09001B" w:tentative="1">
      <w:start w:val="1"/>
      <w:numFmt w:val="lowerRoman"/>
      <w:lvlText w:val="%9."/>
      <w:lvlJc w:val="right"/>
      <w:pPr>
        <w:ind w:left="6481" w:hanging="180"/>
      </w:pPr>
    </w:lvl>
  </w:abstractNum>
  <w:abstractNum w:abstractNumId="10" w15:restartNumberingAfterBreak="0">
    <w:nsid w:val="668E2FA2"/>
    <w:multiLevelType w:val="multilevel"/>
    <w:tmpl w:val="A1329452"/>
    <w:lvl w:ilvl="0">
      <w:start w:val="1"/>
      <w:numFmt w:val="decimal"/>
      <w:pStyle w:val="Numberedlist"/>
      <w:lvlText w:val="%1."/>
      <w:lvlJc w:val="left"/>
      <w:pPr>
        <w:ind w:left="425" w:hanging="425"/>
      </w:pPr>
      <w:rPr>
        <w:rFonts w:hint="default"/>
      </w:rPr>
    </w:lvl>
    <w:lvl w:ilvl="1">
      <w:start w:val="1"/>
      <w:numFmt w:val="decimal"/>
      <w:lvlText w:val="%1.%2."/>
      <w:lvlJc w:val="left"/>
      <w:pPr>
        <w:ind w:left="1021" w:hanging="596"/>
      </w:pPr>
      <w:rPr>
        <w:rFonts w:hint="default"/>
      </w:rPr>
    </w:lvl>
    <w:lvl w:ilvl="2">
      <w:start w:val="1"/>
      <w:numFmt w:val="bullet"/>
      <w:lvlText w:val=""/>
      <w:lvlJc w:val="left"/>
      <w:pPr>
        <w:ind w:left="1275" w:hanging="425"/>
      </w:pPr>
      <w:rPr>
        <w:rFonts w:ascii="Wingdings" w:hAnsi="Wingdings" w:hint="default"/>
      </w:rPr>
    </w:lvl>
    <w:lvl w:ilvl="3">
      <w:start w:val="1"/>
      <w:numFmt w:val="bullet"/>
      <w:lvlText w:val=""/>
      <w:lvlJc w:val="left"/>
      <w:pPr>
        <w:ind w:left="1700" w:hanging="425"/>
      </w:pPr>
      <w:rPr>
        <w:rFonts w:ascii="Symbol" w:hAnsi="Symbol" w:hint="default"/>
      </w:rPr>
    </w:lvl>
    <w:lvl w:ilvl="4">
      <w:start w:val="1"/>
      <w:numFmt w:val="bullet"/>
      <w:lvlText w:val="-"/>
      <w:lvlJc w:val="left"/>
      <w:pPr>
        <w:ind w:left="2125" w:hanging="425"/>
      </w:pPr>
      <w:rPr>
        <w:rFonts w:ascii="Arial" w:hAnsi="Arial" w:hint="default"/>
      </w:rPr>
    </w:lvl>
    <w:lvl w:ilvl="5">
      <w:start w:val="1"/>
      <w:numFmt w:val="bullet"/>
      <w:lvlText w:val=""/>
      <w:lvlJc w:val="left"/>
      <w:pPr>
        <w:ind w:left="2550" w:hanging="425"/>
      </w:pPr>
      <w:rPr>
        <w:rFonts w:ascii="Wingdings" w:hAnsi="Wingdings" w:hint="default"/>
      </w:rPr>
    </w:lvl>
    <w:lvl w:ilvl="6">
      <w:start w:val="1"/>
      <w:numFmt w:val="bullet"/>
      <w:lvlText w:val=""/>
      <w:lvlJc w:val="left"/>
      <w:pPr>
        <w:ind w:left="2975" w:hanging="425"/>
      </w:pPr>
      <w:rPr>
        <w:rFonts w:ascii="Symbol" w:hAnsi="Symbol" w:hint="default"/>
      </w:rPr>
    </w:lvl>
    <w:lvl w:ilvl="7">
      <w:start w:val="1"/>
      <w:numFmt w:val="bullet"/>
      <w:lvlText w:val="-"/>
      <w:lvlJc w:val="left"/>
      <w:pPr>
        <w:ind w:left="3400" w:hanging="425"/>
      </w:pPr>
      <w:rPr>
        <w:rFonts w:ascii="Arial" w:hAnsi="Arial" w:hint="default"/>
      </w:rPr>
    </w:lvl>
    <w:lvl w:ilvl="8">
      <w:start w:val="1"/>
      <w:numFmt w:val="bullet"/>
      <w:lvlText w:val=""/>
      <w:lvlJc w:val="left"/>
      <w:pPr>
        <w:ind w:left="3825" w:hanging="425"/>
      </w:pPr>
      <w:rPr>
        <w:rFonts w:ascii="Wingdings" w:hAnsi="Wingdings" w:hint="default"/>
      </w:rPr>
    </w:lvl>
  </w:abstractNum>
  <w:abstractNum w:abstractNumId="11" w15:restartNumberingAfterBreak="0">
    <w:nsid w:val="7233709F"/>
    <w:multiLevelType w:val="multilevel"/>
    <w:tmpl w:val="EA86C3E2"/>
    <w:lvl w:ilvl="0">
      <w:start w:val="1"/>
      <w:numFmt w:val="bullet"/>
      <w:lvlText w:val="o"/>
      <w:lvlJc w:val="left"/>
      <w:pPr>
        <w:ind w:left="1069" w:hanging="360"/>
      </w:pPr>
      <w:rPr>
        <w:rFonts w:ascii="Courier New" w:hAnsi="Courier New" w:cs="Courier New" w:hint="default"/>
      </w:rPr>
    </w:lvl>
    <w:lvl w:ilvl="1">
      <w:start w:val="1"/>
      <w:numFmt w:val="bullet"/>
      <w:lvlText w:val="-"/>
      <w:lvlJc w:val="left"/>
      <w:pPr>
        <w:ind w:left="1559" w:hanging="425"/>
      </w:pPr>
      <w:rPr>
        <w:rFonts w:ascii="Courier New" w:hAnsi="Courier New" w:hint="default"/>
      </w:rPr>
    </w:lvl>
    <w:lvl w:ilvl="2">
      <w:start w:val="1"/>
      <w:numFmt w:val="bullet"/>
      <w:lvlText w:val=""/>
      <w:lvlJc w:val="left"/>
      <w:pPr>
        <w:ind w:left="1984" w:hanging="425"/>
      </w:pPr>
      <w:rPr>
        <w:rFonts w:ascii="Wingdings" w:hAnsi="Wingdings" w:hint="default"/>
      </w:rPr>
    </w:lvl>
    <w:lvl w:ilvl="3">
      <w:start w:val="1"/>
      <w:numFmt w:val="bullet"/>
      <w:lvlText w:val=""/>
      <w:lvlJc w:val="left"/>
      <w:pPr>
        <w:ind w:left="2409" w:hanging="425"/>
      </w:pPr>
      <w:rPr>
        <w:rFonts w:ascii="Symbol" w:hAnsi="Symbol" w:hint="default"/>
      </w:rPr>
    </w:lvl>
    <w:lvl w:ilvl="4">
      <w:start w:val="1"/>
      <w:numFmt w:val="bullet"/>
      <w:lvlText w:val="-"/>
      <w:lvlJc w:val="left"/>
      <w:pPr>
        <w:ind w:left="2834" w:hanging="425"/>
      </w:pPr>
      <w:rPr>
        <w:rFonts w:ascii="Arial" w:hAnsi="Arial" w:hint="default"/>
      </w:rPr>
    </w:lvl>
    <w:lvl w:ilvl="5">
      <w:start w:val="1"/>
      <w:numFmt w:val="bullet"/>
      <w:lvlText w:val=""/>
      <w:lvlJc w:val="left"/>
      <w:pPr>
        <w:ind w:left="3259" w:hanging="425"/>
      </w:pPr>
      <w:rPr>
        <w:rFonts w:ascii="Wingdings" w:hAnsi="Wingdings" w:hint="default"/>
      </w:rPr>
    </w:lvl>
    <w:lvl w:ilvl="6">
      <w:start w:val="1"/>
      <w:numFmt w:val="bullet"/>
      <w:lvlText w:val=""/>
      <w:lvlJc w:val="left"/>
      <w:pPr>
        <w:ind w:left="3684" w:hanging="425"/>
      </w:pPr>
      <w:rPr>
        <w:rFonts w:ascii="Symbol" w:hAnsi="Symbol" w:hint="default"/>
      </w:rPr>
    </w:lvl>
    <w:lvl w:ilvl="7">
      <w:start w:val="1"/>
      <w:numFmt w:val="bullet"/>
      <w:lvlText w:val="-"/>
      <w:lvlJc w:val="left"/>
      <w:pPr>
        <w:ind w:left="4109" w:hanging="425"/>
      </w:pPr>
      <w:rPr>
        <w:rFonts w:ascii="Arial" w:hAnsi="Arial" w:hint="default"/>
      </w:rPr>
    </w:lvl>
    <w:lvl w:ilvl="8">
      <w:start w:val="1"/>
      <w:numFmt w:val="bullet"/>
      <w:lvlText w:val=""/>
      <w:lvlJc w:val="left"/>
      <w:pPr>
        <w:ind w:left="4534" w:hanging="425"/>
      </w:pPr>
      <w:rPr>
        <w:rFonts w:ascii="Wingdings" w:hAnsi="Wingdings" w:hint="default"/>
      </w:rPr>
    </w:lvl>
  </w:abstractNum>
  <w:abstractNum w:abstractNumId="12" w15:restartNumberingAfterBreak="0">
    <w:nsid w:val="7718159D"/>
    <w:multiLevelType w:val="multilevel"/>
    <w:tmpl w:val="6CE8702A"/>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210" w:hanging="425"/>
      </w:pPr>
      <w:rPr>
        <w:rFonts w:ascii="Courier New" w:hAnsi="Courier New" w:hint="default"/>
      </w:rPr>
    </w:lvl>
    <w:lvl w:ilvl="2">
      <w:start w:val="1"/>
      <w:numFmt w:val="bullet"/>
      <w:lvlText w:val=""/>
      <w:lvlJc w:val="left"/>
      <w:pPr>
        <w:ind w:left="1635" w:hanging="425"/>
      </w:pPr>
      <w:rPr>
        <w:rFonts w:ascii="Wingdings" w:hAnsi="Wingdings" w:hint="default"/>
      </w:rPr>
    </w:lvl>
    <w:lvl w:ilvl="3">
      <w:start w:val="1"/>
      <w:numFmt w:val="bullet"/>
      <w:lvlText w:val=""/>
      <w:lvlJc w:val="left"/>
      <w:pPr>
        <w:ind w:left="2060" w:hanging="425"/>
      </w:pPr>
      <w:rPr>
        <w:rFonts w:ascii="Symbol" w:hAnsi="Symbol" w:hint="default"/>
      </w:rPr>
    </w:lvl>
    <w:lvl w:ilvl="4">
      <w:start w:val="1"/>
      <w:numFmt w:val="bullet"/>
      <w:lvlText w:val="-"/>
      <w:lvlJc w:val="left"/>
      <w:pPr>
        <w:ind w:left="2485" w:hanging="425"/>
      </w:pPr>
      <w:rPr>
        <w:rFonts w:ascii="Arial" w:hAnsi="Arial" w:hint="default"/>
      </w:rPr>
    </w:lvl>
    <w:lvl w:ilvl="5">
      <w:start w:val="1"/>
      <w:numFmt w:val="bullet"/>
      <w:lvlText w:val=""/>
      <w:lvlJc w:val="left"/>
      <w:pPr>
        <w:ind w:left="2910" w:hanging="425"/>
      </w:pPr>
      <w:rPr>
        <w:rFonts w:ascii="Wingdings" w:hAnsi="Wingdings" w:hint="default"/>
      </w:rPr>
    </w:lvl>
    <w:lvl w:ilvl="6">
      <w:start w:val="1"/>
      <w:numFmt w:val="bullet"/>
      <w:lvlText w:val=""/>
      <w:lvlJc w:val="left"/>
      <w:pPr>
        <w:ind w:left="3335" w:hanging="425"/>
      </w:pPr>
      <w:rPr>
        <w:rFonts w:ascii="Symbol" w:hAnsi="Symbol" w:hint="default"/>
      </w:rPr>
    </w:lvl>
    <w:lvl w:ilvl="7">
      <w:start w:val="1"/>
      <w:numFmt w:val="bullet"/>
      <w:lvlText w:val="-"/>
      <w:lvlJc w:val="left"/>
      <w:pPr>
        <w:ind w:left="3760" w:hanging="425"/>
      </w:pPr>
      <w:rPr>
        <w:rFonts w:ascii="Arial" w:hAnsi="Arial" w:hint="default"/>
      </w:rPr>
    </w:lvl>
    <w:lvl w:ilvl="8">
      <w:start w:val="1"/>
      <w:numFmt w:val="bullet"/>
      <w:lvlText w:val=""/>
      <w:lvlJc w:val="left"/>
      <w:pPr>
        <w:ind w:left="4185" w:hanging="425"/>
      </w:pPr>
      <w:rPr>
        <w:rFonts w:ascii="Wingdings" w:hAnsi="Wingdings" w:hint="default"/>
      </w:rPr>
    </w:lvl>
  </w:abstractNum>
  <w:num w:numId="1" w16cid:durableId="1648431774">
    <w:abstractNumId w:val="2"/>
  </w:num>
  <w:num w:numId="2" w16cid:durableId="842209657">
    <w:abstractNumId w:val="1"/>
  </w:num>
  <w:num w:numId="3" w16cid:durableId="1971085616">
    <w:abstractNumId w:val="6"/>
  </w:num>
  <w:num w:numId="4" w16cid:durableId="252517802">
    <w:abstractNumId w:val="7"/>
  </w:num>
  <w:num w:numId="5" w16cid:durableId="258952063">
    <w:abstractNumId w:val="10"/>
  </w:num>
  <w:num w:numId="6" w16cid:durableId="681904122">
    <w:abstractNumId w:val="4"/>
  </w:num>
  <w:num w:numId="7" w16cid:durableId="836698820">
    <w:abstractNumId w:val="9"/>
  </w:num>
  <w:num w:numId="8" w16cid:durableId="1826430257">
    <w:abstractNumId w:val="5"/>
  </w:num>
  <w:num w:numId="9" w16cid:durableId="77407574">
    <w:abstractNumId w:val="0"/>
  </w:num>
  <w:num w:numId="10" w16cid:durableId="548885837">
    <w:abstractNumId w:val="3"/>
  </w:num>
  <w:num w:numId="11" w16cid:durableId="2048794590">
    <w:abstractNumId w:val="8"/>
  </w:num>
  <w:num w:numId="12" w16cid:durableId="19287068">
    <w:abstractNumId w:val="2"/>
  </w:num>
  <w:num w:numId="13" w16cid:durableId="1697342676">
    <w:abstractNumId w:val="11"/>
  </w:num>
  <w:num w:numId="14" w16cid:durableId="389425350">
    <w:abstractNumId w:val="2"/>
  </w:num>
  <w:num w:numId="15" w16cid:durableId="1714305125">
    <w:abstractNumId w:val="1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50" style="mso-width-relative:margin;mso-height-relative:margin"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7D0C"/>
    <w:rsid w:val="00000822"/>
    <w:rsid w:val="00003728"/>
    <w:rsid w:val="00004B91"/>
    <w:rsid w:val="00006344"/>
    <w:rsid w:val="000068B9"/>
    <w:rsid w:val="000115AB"/>
    <w:rsid w:val="00012DA7"/>
    <w:rsid w:val="00014646"/>
    <w:rsid w:val="0001473F"/>
    <w:rsid w:val="00014D0A"/>
    <w:rsid w:val="00015018"/>
    <w:rsid w:val="000246D6"/>
    <w:rsid w:val="00025C12"/>
    <w:rsid w:val="000347FB"/>
    <w:rsid w:val="00035A11"/>
    <w:rsid w:val="00036249"/>
    <w:rsid w:val="0003769B"/>
    <w:rsid w:val="00041D05"/>
    <w:rsid w:val="00042268"/>
    <w:rsid w:val="00043534"/>
    <w:rsid w:val="00046D4C"/>
    <w:rsid w:val="00047707"/>
    <w:rsid w:val="00050A6B"/>
    <w:rsid w:val="000513FD"/>
    <w:rsid w:val="00052C14"/>
    <w:rsid w:val="00052D11"/>
    <w:rsid w:val="00053BD7"/>
    <w:rsid w:val="00053CC3"/>
    <w:rsid w:val="00053D2F"/>
    <w:rsid w:val="0005461D"/>
    <w:rsid w:val="0005626F"/>
    <w:rsid w:val="0005685E"/>
    <w:rsid w:val="000570A6"/>
    <w:rsid w:val="00061582"/>
    <w:rsid w:val="000707E9"/>
    <w:rsid w:val="00070945"/>
    <w:rsid w:val="000717BA"/>
    <w:rsid w:val="0007270D"/>
    <w:rsid w:val="00075506"/>
    <w:rsid w:val="00080F06"/>
    <w:rsid w:val="00080FC2"/>
    <w:rsid w:val="000825CF"/>
    <w:rsid w:val="00082C60"/>
    <w:rsid w:val="00082EB1"/>
    <w:rsid w:val="00083D66"/>
    <w:rsid w:val="000848B6"/>
    <w:rsid w:val="000858DB"/>
    <w:rsid w:val="000905E4"/>
    <w:rsid w:val="0009157D"/>
    <w:rsid w:val="00096D01"/>
    <w:rsid w:val="00097F70"/>
    <w:rsid w:val="000A0C18"/>
    <w:rsid w:val="000A3AA0"/>
    <w:rsid w:val="000A3F9B"/>
    <w:rsid w:val="000A4C7E"/>
    <w:rsid w:val="000A6268"/>
    <w:rsid w:val="000A7C73"/>
    <w:rsid w:val="000B04DE"/>
    <w:rsid w:val="000B4346"/>
    <w:rsid w:val="000B4DF9"/>
    <w:rsid w:val="000B6A88"/>
    <w:rsid w:val="000C36A3"/>
    <w:rsid w:val="000C3973"/>
    <w:rsid w:val="000C48B1"/>
    <w:rsid w:val="000C57C6"/>
    <w:rsid w:val="000C76AA"/>
    <w:rsid w:val="000D0A42"/>
    <w:rsid w:val="000D1F50"/>
    <w:rsid w:val="000D713F"/>
    <w:rsid w:val="000D742A"/>
    <w:rsid w:val="000E058F"/>
    <w:rsid w:val="000E07C3"/>
    <w:rsid w:val="000E1D08"/>
    <w:rsid w:val="000E5739"/>
    <w:rsid w:val="000E7683"/>
    <w:rsid w:val="000E77F0"/>
    <w:rsid w:val="000F094B"/>
    <w:rsid w:val="000F1EB3"/>
    <w:rsid w:val="000F288B"/>
    <w:rsid w:val="000F300A"/>
    <w:rsid w:val="000F3A4B"/>
    <w:rsid w:val="000F5C20"/>
    <w:rsid w:val="000F79EA"/>
    <w:rsid w:val="0010164B"/>
    <w:rsid w:val="00107118"/>
    <w:rsid w:val="00110D97"/>
    <w:rsid w:val="00112DAD"/>
    <w:rsid w:val="001171E4"/>
    <w:rsid w:val="0012007C"/>
    <w:rsid w:val="00120E2E"/>
    <w:rsid w:val="00121181"/>
    <w:rsid w:val="00122329"/>
    <w:rsid w:val="001232C3"/>
    <w:rsid w:val="00124B00"/>
    <w:rsid w:val="00126471"/>
    <w:rsid w:val="00126ADF"/>
    <w:rsid w:val="00126BEE"/>
    <w:rsid w:val="00127D91"/>
    <w:rsid w:val="001324A3"/>
    <w:rsid w:val="00135EF0"/>
    <w:rsid w:val="0013675B"/>
    <w:rsid w:val="00136C50"/>
    <w:rsid w:val="00137347"/>
    <w:rsid w:val="00143C66"/>
    <w:rsid w:val="00144A90"/>
    <w:rsid w:val="00154D8C"/>
    <w:rsid w:val="001575C5"/>
    <w:rsid w:val="001600FA"/>
    <w:rsid w:val="001616DD"/>
    <w:rsid w:val="00161AE4"/>
    <w:rsid w:val="00161FDC"/>
    <w:rsid w:val="00164AA5"/>
    <w:rsid w:val="00166052"/>
    <w:rsid w:val="001660FE"/>
    <w:rsid w:val="00167C17"/>
    <w:rsid w:val="0017051B"/>
    <w:rsid w:val="00173EDD"/>
    <w:rsid w:val="00174ECE"/>
    <w:rsid w:val="00175212"/>
    <w:rsid w:val="00175FF8"/>
    <w:rsid w:val="001767CA"/>
    <w:rsid w:val="00181504"/>
    <w:rsid w:val="00181729"/>
    <w:rsid w:val="001819E4"/>
    <w:rsid w:val="00183E97"/>
    <w:rsid w:val="00184284"/>
    <w:rsid w:val="00184480"/>
    <w:rsid w:val="00184D6D"/>
    <w:rsid w:val="00184F59"/>
    <w:rsid w:val="00185C37"/>
    <w:rsid w:val="00186FB7"/>
    <w:rsid w:val="00187537"/>
    <w:rsid w:val="00191413"/>
    <w:rsid w:val="0019193E"/>
    <w:rsid w:val="00192C70"/>
    <w:rsid w:val="001935B4"/>
    <w:rsid w:val="00193907"/>
    <w:rsid w:val="00195EFB"/>
    <w:rsid w:val="00197F2E"/>
    <w:rsid w:val="001A0124"/>
    <w:rsid w:val="001A1DD6"/>
    <w:rsid w:val="001A2273"/>
    <w:rsid w:val="001B0DC3"/>
    <w:rsid w:val="001B160C"/>
    <w:rsid w:val="001B1A6A"/>
    <w:rsid w:val="001B3430"/>
    <w:rsid w:val="001C0F5C"/>
    <w:rsid w:val="001C108E"/>
    <w:rsid w:val="001C223C"/>
    <w:rsid w:val="001C24A7"/>
    <w:rsid w:val="001C263F"/>
    <w:rsid w:val="001C5958"/>
    <w:rsid w:val="001D12A9"/>
    <w:rsid w:val="001D140D"/>
    <w:rsid w:val="001D150B"/>
    <w:rsid w:val="001D195F"/>
    <w:rsid w:val="001D270E"/>
    <w:rsid w:val="001D780B"/>
    <w:rsid w:val="001D7907"/>
    <w:rsid w:val="001E0BEA"/>
    <w:rsid w:val="001E0BED"/>
    <w:rsid w:val="001E2C6F"/>
    <w:rsid w:val="001E30A5"/>
    <w:rsid w:val="001E3D5B"/>
    <w:rsid w:val="001E4A13"/>
    <w:rsid w:val="001E4EF9"/>
    <w:rsid w:val="001E579B"/>
    <w:rsid w:val="001E5FF2"/>
    <w:rsid w:val="001E626E"/>
    <w:rsid w:val="001E7077"/>
    <w:rsid w:val="001E7A17"/>
    <w:rsid w:val="001F0765"/>
    <w:rsid w:val="001F26B1"/>
    <w:rsid w:val="001F29F4"/>
    <w:rsid w:val="001F3ED6"/>
    <w:rsid w:val="001F4369"/>
    <w:rsid w:val="001F49DF"/>
    <w:rsid w:val="001F5AE3"/>
    <w:rsid w:val="001F656A"/>
    <w:rsid w:val="001F68D1"/>
    <w:rsid w:val="001F6D1A"/>
    <w:rsid w:val="001F6E03"/>
    <w:rsid w:val="002004B8"/>
    <w:rsid w:val="002012D2"/>
    <w:rsid w:val="00201AF6"/>
    <w:rsid w:val="0020360D"/>
    <w:rsid w:val="0020612C"/>
    <w:rsid w:val="00211BFA"/>
    <w:rsid w:val="00212F1D"/>
    <w:rsid w:val="002140AE"/>
    <w:rsid w:val="0022138F"/>
    <w:rsid w:val="00225769"/>
    <w:rsid w:val="00225E3B"/>
    <w:rsid w:val="00227104"/>
    <w:rsid w:val="0022787F"/>
    <w:rsid w:val="00230054"/>
    <w:rsid w:val="0023668B"/>
    <w:rsid w:val="00240DC9"/>
    <w:rsid w:val="00241A68"/>
    <w:rsid w:val="00242601"/>
    <w:rsid w:val="002427B0"/>
    <w:rsid w:val="00244149"/>
    <w:rsid w:val="00245BF4"/>
    <w:rsid w:val="00246EDC"/>
    <w:rsid w:val="00247BAF"/>
    <w:rsid w:val="00251D96"/>
    <w:rsid w:val="00253A48"/>
    <w:rsid w:val="00253EC8"/>
    <w:rsid w:val="0025483C"/>
    <w:rsid w:val="00256701"/>
    <w:rsid w:val="0026085A"/>
    <w:rsid w:val="00266027"/>
    <w:rsid w:val="002700D3"/>
    <w:rsid w:val="0027262B"/>
    <w:rsid w:val="00274308"/>
    <w:rsid w:val="00280051"/>
    <w:rsid w:val="00280C5D"/>
    <w:rsid w:val="00281798"/>
    <w:rsid w:val="00281830"/>
    <w:rsid w:val="002827C4"/>
    <w:rsid w:val="00284D13"/>
    <w:rsid w:val="00292A6B"/>
    <w:rsid w:val="00293B6B"/>
    <w:rsid w:val="00294B76"/>
    <w:rsid w:val="00294F1A"/>
    <w:rsid w:val="00295D79"/>
    <w:rsid w:val="0029655B"/>
    <w:rsid w:val="002A0163"/>
    <w:rsid w:val="002A295E"/>
    <w:rsid w:val="002A3FAD"/>
    <w:rsid w:val="002B2713"/>
    <w:rsid w:val="002B3511"/>
    <w:rsid w:val="002B3D19"/>
    <w:rsid w:val="002B3F13"/>
    <w:rsid w:val="002B434C"/>
    <w:rsid w:val="002B490B"/>
    <w:rsid w:val="002B5D29"/>
    <w:rsid w:val="002C39F9"/>
    <w:rsid w:val="002C58B8"/>
    <w:rsid w:val="002C7500"/>
    <w:rsid w:val="002C75BC"/>
    <w:rsid w:val="002D1CA0"/>
    <w:rsid w:val="002D22CF"/>
    <w:rsid w:val="002D4BB3"/>
    <w:rsid w:val="002D56A1"/>
    <w:rsid w:val="002D59A9"/>
    <w:rsid w:val="002D5A00"/>
    <w:rsid w:val="002D7682"/>
    <w:rsid w:val="002E1E63"/>
    <w:rsid w:val="002E1FA1"/>
    <w:rsid w:val="002E63E1"/>
    <w:rsid w:val="002E6515"/>
    <w:rsid w:val="002E6517"/>
    <w:rsid w:val="002E6687"/>
    <w:rsid w:val="002F2A26"/>
    <w:rsid w:val="002F6957"/>
    <w:rsid w:val="002F6CB3"/>
    <w:rsid w:val="002F7DE5"/>
    <w:rsid w:val="002F7DF1"/>
    <w:rsid w:val="003007EA"/>
    <w:rsid w:val="003027B6"/>
    <w:rsid w:val="00306981"/>
    <w:rsid w:val="00307FDA"/>
    <w:rsid w:val="00310013"/>
    <w:rsid w:val="0031196F"/>
    <w:rsid w:val="00312705"/>
    <w:rsid w:val="00312B51"/>
    <w:rsid w:val="00312C39"/>
    <w:rsid w:val="00314716"/>
    <w:rsid w:val="00316881"/>
    <w:rsid w:val="00317020"/>
    <w:rsid w:val="00317101"/>
    <w:rsid w:val="003172CB"/>
    <w:rsid w:val="00317F10"/>
    <w:rsid w:val="003217E1"/>
    <w:rsid w:val="003218C1"/>
    <w:rsid w:val="0032423A"/>
    <w:rsid w:val="003247E9"/>
    <w:rsid w:val="003254E1"/>
    <w:rsid w:val="00330349"/>
    <w:rsid w:val="003303F9"/>
    <w:rsid w:val="00330A1E"/>
    <w:rsid w:val="00331E2B"/>
    <w:rsid w:val="003321DE"/>
    <w:rsid w:val="003322E5"/>
    <w:rsid w:val="00333A73"/>
    <w:rsid w:val="00334700"/>
    <w:rsid w:val="003352BA"/>
    <w:rsid w:val="003366C8"/>
    <w:rsid w:val="00336D6A"/>
    <w:rsid w:val="0033770B"/>
    <w:rsid w:val="00337D03"/>
    <w:rsid w:val="0034072B"/>
    <w:rsid w:val="003412E9"/>
    <w:rsid w:val="00342839"/>
    <w:rsid w:val="00343A44"/>
    <w:rsid w:val="003444DC"/>
    <w:rsid w:val="00350211"/>
    <w:rsid w:val="003518BF"/>
    <w:rsid w:val="003525A3"/>
    <w:rsid w:val="00352DA1"/>
    <w:rsid w:val="0035392C"/>
    <w:rsid w:val="00354558"/>
    <w:rsid w:val="003625E2"/>
    <w:rsid w:val="00363564"/>
    <w:rsid w:val="0036465D"/>
    <w:rsid w:val="00372477"/>
    <w:rsid w:val="00372544"/>
    <w:rsid w:val="0037341B"/>
    <w:rsid w:val="00376B5F"/>
    <w:rsid w:val="00377AD9"/>
    <w:rsid w:val="00380288"/>
    <w:rsid w:val="003817A2"/>
    <w:rsid w:val="00385359"/>
    <w:rsid w:val="00385468"/>
    <w:rsid w:val="00390CE7"/>
    <w:rsid w:val="00390DAE"/>
    <w:rsid w:val="00393C61"/>
    <w:rsid w:val="00393FF3"/>
    <w:rsid w:val="0039618C"/>
    <w:rsid w:val="0039633A"/>
    <w:rsid w:val="00396B90"/>
    <w:rsid w:val="003A0BC9"/>
    <w:rsid w:val="003A0D26"/>
    <w:rsid w:val="003A21CD"/>
    <w:rsid w:val="003A2A9E"/>
    <w:rsid w:val="003A40A7"/>
    <w:rsid w:val="003A55FF"/>
    <w:rsid w:val="003A5ADA"/>
    <w:rsid w:val="003A6511"/>
    <w:rsid w:val="003B28A5"/>
    <w:rsid w:val="003B3F9A"/>
    <w:rsid w:val="003B57A1"/>
    <w:rsid w:val="003B661D"/>
    <w:rsid w:val="003B720D"/>
    <w:rsid w:val="003B760C"/>
    <w:rsid w:val="003C218A"/>
    <w:rsid w:val="003C4430"/>
    <w:rsid w:val="003C5F3E"/>
    <w:rsid w:val="003C7810"/>
    <w:rsid w:val="003D10DD"/>
    <w:rsid w:val="003D1C0C"/>
    <w:rsid w:val="003D3B16"/>
    <w:rsid w:val="003D60E0"/>
    <w:rsid w:val="003D709B"/>
    <w:rsid w:val="003D7463"/>
    <w:rsid w:val="003E0103"/>
    <w:rsid w:val="003E0A22"/>
    <w:rsid w:val="003E69AC"/>
    <w:rsid w:val="003E727F"/>
    <w:rsid w:val="003E7D3D"/>
    <w:rsid w:val="003F01DF"/>
    <w:rsid w:val="003F2C18"/>
    <w:rsid w:val="003F6B03"/>
    <w:rsid w:val="003F6C0E"/>
    <w:rsid w:val="00407C75"/>
    <w:rsid w:val="00411B14"/>
    <w:rsid w:val="00412C91"/>
    <w:rsid w:val="004132C5"/>
    <w:rsid w:val="00414064"/>
    <w:rsid w:val="00415DFF"/>
    <w:rsid w:val="00417745"/>
    <w:rsid w:val="00423CA6"/>
    <w:rsid w:val="00430454"/>
    <w:rsid w:val="004326A8"/>
    <w:rsid w:val="004328A4"/>
    <w:rsid w:val="00432B9E"/>
    <w:rsid w:val="00436B86"/>
    <w:rsid w:val="0043706A"/>
    <w:rsid w:val="004401B0"/>
    <w:rsid w:val="00441154"/>
    <w:rsid w:val="00441D90"/>
    <w:rsid w:val="00442224"/>
    <w:rsid w:val="004444EE"/>
    <w:rsid w:val="0044611A"/>
    <w:rsid w:val="00451417"/>
    <w:rsid w:val="004524CF"/>
    <w:rsid w:val="00452582"/>
    <w:rsid w:val="00454812"/>
    <w:rsid w:val="004549FE"/>
    <w:rsid w:val="00454D38"/>
    <w:rsid w:val="00455C81"/>
    <w:rsid w:val="00457272"/>
    <w:rsid w:val="00457D10"/>
    <w:rsid w:val="00457DCC"/>
    <w:rsid w:val="00461A18"/>
    <w:rsid w:val="00462060"/>
    <w:rsid w:val="00463C1A"/>
    <w:rsid w:val="00463EEC"/>
    <w:rsid w:val="004640FF"/>
    <w:rsid w:val="00465490"/>
    <w:rsid w:val="00470C4B"/>
    <w:rsid w:val="00473FD3"/>
    <w:rsid w:val="00474746"/>
    <w:rsid w:val="00474A6A"/>
    <w:rsid w:val="00475AAB"/>
    <w:rsid w:val="00477432"/>
    <w:rsid w:val="00480537"/>
    <w:rsid w:val="00480DA2"/>
    <w:rsid w:val="00481A6C"/>
    <w:rsid w:val="0048389D"/>
    <w:rsid w:val="00486165"/>
    <w:rsid w:val="0049014C"/>
    <w:rsid w:val="00492356"/>
    <w:rsid w:val="004957A2"/>
    <w:rsid w:val="00497887"/>
    <w:rsid w:val="004A0201"/>
    <w:rsid w:val="004A178D"/>
    <w:rsid w:val="004A1C33"/>
    <w:rsid w:val="004A7A7F"/>
    <w:rsid w:val="004B031B"/>
    <w:rsid w:val="004B474F"/>
    <w:rsid w:val="004B5DDD"/>
    <w:rsid w:val="004C221A"/>
    <w:rsid w:val="004C39F8"/>
    <w:rsid w:val="004C416A"/>
    <w:rsid w:val="004C55B7"/>
    <w:rsid w:val="004C5D35"/>
    <w:rsid w:val="004D06EE"/>
    <w:rsid w:val="004D0A68"/>
    <w:rsid w:val="004D20BF"/>
    <w:rsid w:val="004D2C70"/>
    <w:rsid w:val="004D31D0"/>
    <w:rsid w:val="004D31F1"/>
    <w:rsid w:val="004D4286"/>
    <w:rsid w:val="004D4733"/>
    <w:rsid w:val="004D4B45"/>
    <w:rsid w:val="004D6C3E"/>
    <w:rsid w:val="004D7B29"/>
    <w:rsid w:val="004E14DE"/>
    <w:rsid w:val="004E2562"/>
    <w:rsid w:val="004E2E2F"/>
    <w:rsid w:val="004E4E9B"/>
    <w:rsid w:val="004E7CE8"/>
    <w:rsid w:val="004F1BEF"/>
    <w:rsid w:val="004F1DBD"/>
    <w:rsid w:val="004F2430"/>
    <w:rsid w:val="004F2B91"/>
    <w:rsid w:val="004F3034"/>
    <w:rsid w:val="004F435E"/>
    <w:rsid w:val="004F4F16"/>
    <w:rsid w:val="00506D24"/>
    <w:rsid w:val="005077D2"/>
    <w:rsid w:val="005118F6"/>
    <w:rsid w:val="0051350A"/>
    <w:rsid w:val="00517604"/>
    <w:rsid w:val="00517DA5"/>
    <w:rsid w:val="00517FA4"/>
    <w:rsid w:val="005216E4"/>
    <w:rsid w:val="00525801"/>
    <w:rsid w:val="00530642"/>
    <w:rsid w:val="00530F88"/>
    <w:rsid w:val="00532B1C"/>
    <w:rsid w:val="00532EB9"/>
    <w:rsid w:val="00533388"/>
    <w:rsid w:val="00534E1F"/>
    <w:rsid w:val="00537269"/>
    <w:rsid w:val="005412CE"/>
    <w:rsid w:val="005443C8"/>
    <w:rsid w:val="0054683B"/>
    <w:rsid w:val="00552527"/>
    <w:rsid w:val="005558E1"/>
    <w:rsid w:val="005564A4"/>
    <w:rsid w:val="0055674C"/>
    <w:rsid w:val="005606CB"/>
    <w:rsid w:val="00563265"/>
    <w:rsid w:val="00563FD8"/>
    <w:rsid w:val="00564817"/>
    <w:rsid w:val="0056512E"/>
    <w:rsid w:val="0056561D"/>
    <w:rsid w:val="005706E9"/>
    <w:rsid w:val="00570849"/>
    <w:rsid w:val="0057158C"/>
    <w:rsid w:val="00576367"/>
    <w:rsid w:val="00576416"/>
    <w:rsid w:val="00576A2D"/>
    <w:rsid w:val="005778BD"/>
    <w:rsid w:val="00577C65"/>
    <w:rsid w:val="00581121"/>
    <w:rsid w:val="005840B8"/>
    <w:rsid w:val="005848EC"/>
    <w:rsid w:val="00585000"/>
    <w:rsid w:val="005867DF"/>
    <w:rsid w:val="005900D8"/>
    <w:rsid w:val="005916F1"/>
    <w:rsid w:val="00592081"/>
    <w:rsid w:val="005A0348"/>
    <w:rsid w:val="005A1FA3"/>
    <w:rsid w:val="005A27C0"/>
    <w:rsid w:val="005A4691"/>
    <w:rsid w:val="005A7316"/>
    <w:rsid w:val="005A74FF"/>
    <w:rsid w:val="005A7C67"/>
    <w:rsid w:val="005B194A"/>
    <w:rsid w:val="005B234E"/>
    <w:rsid w:val="005B3D8A"/>
    <w:rsid w:val="005B3EC2"/>
    <w:rsid w:val="005C1D68"/>
    <w:rsid w:val="005C58FA"/>
    <w:rsid w:val="005C5F49"/>
    <w:rsid w:val="005C71BC"/>
    <w:rsid w:val="005D2629"/>
    <w:rsid w:val="005D4A78"/>
    <w:rsid w:val="005D54F1"/>
    <w:rsid w:val="005D5820"/>
    <w:rsid w:val="005D7238"/>
    <w:rsid w:val="005E03EB"/>
    <w:rsid w:val="005E3D07"/>
    <w:rsid w:val="005E6B49"/>
    <w:rsid w:val="005E7252"/>
    <w:rsid w:val="005E7AA8"/>
    <w:rsid w:val="005F02C2"/>
    <w:rsid w:val="005F70F7"/>
    <w:rsid w:val="005F797F"/>
    <w:rsid w:val="006046D3"/>
    <w:rsid w:val="00605E3B"/>
    <w:rsid w:val="006065E8"/>
    <w:rsid w:val="00607B4C"/>
    <w:rsid w:val="00610940"/>
    <w:rsid w:val="00612A75"/>
    <w:rsid w:val="0061359C"/>
    <w:rsid w:val="006155F0"/>
    <w:rsid w:val="00616766"/>
    <w:rsid w:val="00620386"/>
    <w:rsid w:val="006253B6"/>
    <w:rsid w:val="00625A15"/>
    <w:rsid w:val="00627BD8"/>
    <w:rsid w:val="0063178C"/>
    <w:rsid w:val="006349C4"/>
    <w:rsid w:val="00635114"/>
    <w:rsid w:val="00636177"/>
    <w:rsid w:val="006361D0"/>
    <w:rsid w:val="00637BE8"/>
    <w:rsid w:val="00637C90"/>
    <w:rsid w:val="00637D76"/>
    <w:rsid w:val="006408BF"/>
    <w:rsid w:val="00640A07"/>
    <w:rsid w:val="0064271E"/>
    <w:rsid w:val="006431FF"/>
    <w:rsid w:val="0064333A"/>
    <w:rsid w:val="00644F89"/>
    <w:rsid w:val="006553EC"/>
    <w:rsid w:val="00655674"/>
    <w:rsid w:val="00656027"/>
    <w:rsid w:val="00656746"/>
    <w:rsid w:val="006623D2"/>
    <w:rsid w:val="0067005A"/>
    <w:rsid w:val="00680130"/>
    <w:rsid w:val="006824E0"/>
    <w:rsid w:val="00684A68"/>
    <w:rsid w:val="00685883"/>
    <w:rsid w:val="006879C4"/>
    <w:rsid w:val="00691C90"/>
    <w:rsid w:val="00692458"/>
    <w:rsid w:val="0069388D"/>
    <w:rsid w:val="006A0160"/>
    <w:rsid w:val="006A31AB"/>
    <w:rsid w:val="006A5215"/>
    <w:rsid w:val="006B18B2"/>
    <w:rsid w:val="006B2607"/>
    <w:rsid w:val="006B3640"/>
    <w:rsid w:val="006B61AC"/>
    <w:rsid w:val="006B6C90"/>
    <w:rsid w:val="006B7CA7"/>
    <w:rsid w:val="006C0039"/>
    <w:rsid w:val="006C1521"/>
    <w:rsid w:val="006C39B7"/>
    <w:rsid w:val="006C3C89"/>
    <w:rsid w:val="006C4E7E"/>
    <w:rsid w:val="006C7001"/>
    <w:rsid w:val="006C7362"/>
    <w:rsid w:val="006D11DF"/>
    <w:rsid w:val="006D2547"/>
    <w:rsid w:val="006D3EF5"/>
    <w:rsid w:val="006D47A7"/>
    <w:rsid w:val="006E0951"/>
    <w:rsid w:val="006E10A6"/>
    <w:rsid w:val="006E4456"/>
    <w:rsid w:val="006E462E"/>
    <w:rsid w:val="006E5856"/>
    <w:rsid w:val="006E71A5"/>
    <w:rsid w:val="006E73F9"/>
    <w:rsid w:val="006F0585"/>
    <w:rsid w:val="006F0A7B"/>
    <w:rsid w:val="006F47AA"/>
    <w:rsid w:val="006F73C8"/>
    <w:rsid w:val="00700549"/>
    <w:rsid w:val="00700B1E"/>
    <w:rsid w:val="00700B46"/>
    <w:rsid w:val="00702088"/>
    <w:rsid w:val="00702564"/>
    <w:rsid w:val="007033DE"/>
    <w:rsid w:val="00703CCF"/>
    <w:rsid w:val="00705460"/>
    <w:rsid w:val="00706C02"/>
    <w:rsid w:val="00712F00"/>
    <w:rsid w:val="007133A2"/>
    <w:rsid w:val="00716CFD"/>
    <w:rsid w:val="00721B04"/>
    <w:rsid w:val="00721E2A"/>
    <w:rsid w:val="00724D61"/>
    <w:rsid w:val="007277AF"/>
    <w:rsid w:val="007314AC"/>
    <w:rsid w:val="00735CAA"/>
    <w:rsid w:val="0073719C"/>
    <w:rsid w:val="007413EA"/>
    <w:rsid w:val="00742E09"/>
    <w:rsid w:val="00745452"/>
    <w:rsid w:val="00745956"/>
    <w:rsid w:val="00745B3D"/>
    <w:rsid w:val="00746818"/>
    <w:rsid w:val="00747FC4"/>
    <w:rsid w:val="00752457"/>
    <w:rsid w:val="0075311C"/>
    <w:rsid w:val="0075415F"/>
    <w:rsid w:val="00754898"/>
    <w:rsid w:val="00754A51"/>
    <w:rsid w:val="00760169"/>
    <w:rsid w:val="007606B4"/>
    <w:rsid w:val="00760845"/>
    <w:rsid w:val="00763440"/>
    <w:rsid w:val="007640E0"/>
    <w:rsid w:val="00766E67"/>
    <w:rsid w:val="007678AC"/>
    <w:rsid w:val="00770769"/>
    <w:rsid w:val="0077225F"/>
    <w:rsid w:val="00774042"/>
    <w:rsid w:val="007741B9"/>
    <w:rsid w:val="00774FDE"/>
    <w:rsid w:val="00775D89"/>
    <w:rsid w:val="00777EE3"/>
    <w:rsid w:val="007812CF"/>
    <w:rsid w:val="0078367D"/>
    <w:rsid w:val="00784CA8"/>
    <w:rsid w:val="00784D38"/>
    <w:rsid w:val="00785234"/>
    <w:rsid w:val="00794435"/>
    <w:rsid w:val="00794ACF"/>
    <w:rsid w:val="007A1603"/>
    <w:rsid w:val="007A682A"/>
    <w:rsid w:val="007A7F29"/>
    <w:rsid w:val="007B03DA"/>
    <w:rsid w:val="007B1A7B"/>
    <w:rsid w:val="007B3138"/>
    <w:rsid w:val="007B40DC"/>
    <w:rsid w:val="007B6F78"/>
    <w:rsid w:val="007B75F4"/>
    <w:rsid w:val="007C10BA"/>
    <w:rsid w:val="007C2324"/>
    <w:rsid w:val="007C2806"/>
    <w:rsid w:val="007C5C1B"/>
    <w:rsid w:val="007D3448"/>
    <w:rsid w:val="007E04CD"/>
    <w:rsid w:val="007E4E9A"/>
    <w:rsid w:val="007E6EE6"/>
    <w:rsid w:val="007F29F8"/>
    <w:rsid w:val="007F2D82"/>
    <w:rsid w:val="007F43F2"/>
    <w:rsid w:val="007F48B2"/>
    <w:rsid w:val="007F4EF0"/>
    <w:rsid w:val="007F5CFF"/>
    <w:rsid w:val="00800A6B"/>
    <w:rsid w:val="0081013E"/>
    <w:rsid w:val="00810C0D"/>
    <w:rsid w:val="008113B4"/>
    <w:rsid w:val="008114F0"/>
    <w:rsid w:val="008131D2"/>
    <w:rsid w:val="00814D74"/>
    <w:rsid w:val="00814DE5"/>
    <w:rsid w:val="00815168"/>
    <w:rsid w:val="00820942"/>
    <w:rsid w:val="008248D1"/>
    <w:rsid w:val="0082586A"/>
    <w:rsid w:val="008261B4"/>
    <w:rsid w:val="00827EDE"/>
    <w:rsid w:val="00832EAB"/>
    <w:rsid w:val="008358B4"/>
    <w:rsid w:val="0083617F"/>
    <w:rsid w:val="00842EF4"/>
    <w:rsid w:val="00843D15"/>
    <w:rsid w:val="00845AA0"/>
    <w:rsid w:val="008510FF"/>
    <w:rsid w:val="008530BE"/>
    <w:rsid w:val="008540FA"/>
    <w:rsid w:val="00856059"/>
    <w:rsid w:val="008606A0"/>
    <w:rsid w:val="00861E1B"/>
    <w:rsid w:val="00863446"/>
    <w:rsid w:val="00863E4E"/>
    <w:rsid w:val="008667BE"/>
    <w:rsid w:val="00867895"/>
    <w:rsid w:val="00875FE9"/>
    <w:rsid w:val="0087684F"/>
    <w:rsid w:val="00876CAC"/>
    <w:rsid w:val="00883C57"/>
    <w:rsid w:val="00885A76"/>
    <w:rsid w:val="00886079"/>
    <w:rsid w:val="00887281"/>
    <w:rsid w:val="00891F34"/>
    <w:rsid w:val="00895C04"/>
    <w:rsid w:val="00896B68"/>
    <w:rsid w:val="008970B7"/>
    <w:rsid w:val="008A0530"/>
    <w:rsid w:val="008A1B21"/>
    <w:rsid w:val="008A3DD8"/>
    <w:rsid w:val="008A3F85"/>
    <w:rsid w:val="008A47BD"/>
    <w:rsid w:val="008A51E8"/>
    <w:rsid w:val="008B0AC9"/>
    <w:rsid w:val="008B0F37"/>
    <w:rsid w:val="008B1611"/>
    <w:rsid w:val="008B55D2"/>
    <w:rsid w:val="008B5C21"/>
    <w:rsid w:val="008B791D"/>
    <w:rsid w:val="008C1C7C"/>
    <w:rsid w:val="008C208A"/>
    <w:rsid w:val="008C4B8F"/>
    <w:rsid w:val="008D0538"/>
    <w:rsid w:val="008D0D9A"/>
    <w:rsid w:val="008D2194"/>
    <w:rsid w:val="008D2CA8"/>
    <w:rsid w:val="008D4193"/>
    <w:rsid w:val="008D4AA6"/>
    <w:rsid w:val="008E0CD4"/>
    <w:rsid w:val="008E2267"/>
    <w:rsid w:val="008E5D08"/>
    <w:rsid w:val="008E6827"/>
    <w:rsid w:val="008F0F03"/>
    <w:rsid w:val="008F1341"/>
    <w:rsid w:val="008F2CF5"/>
    <w:rsid w:val="008F3034"/>
    <w:rsid w:val="008F3194"/>
    <w:rsid w:val="008F5E84"/>
    <w:rsid w:val="008F65FF"/>
    <w:rsid w:val="008F6960"/>
    <w:rsid w:val="00901E01"/>
    <w:rsid w:val="00904BC8"/>
    <w:rsid w:val="00906D5B"/>
    <w:rsid w:val="00907133"/>
    <w:rsid w:val="009071E8"/>
    <w:rsid w:val="009118F6"/>
    <w:rsid w:val="00911EB8"/>
    <w:rsid w:val="00912168"/>
    <w:rsid w:val="009139C7"/>
    <w:rsid w:val="00913CAC"/>
    <w:rsid w:val="0091437D"/>
    <w:rsid w:val="0091462B"/>
    <w:rsid w:val="009149B8"/>
    <w:rsid w:val="0091550B"/>
    <w:rsid w:val="0091658D"/>
    <w:rsid w:val="00917142"/>
    <w:rsid w:val="00920EF6"/>
    <w:rsid w:val="00921995"/>
    <w:rsid w:val="00921C0B"/>
    <w:rsid w:val="00921FF8"/>
    <w:rsid w:val="00922A50"/>
    <w:rsid w:val="00923EC8"/>
    <w:rsid w:val="009240FF"/>
    <w:rsid w:val="00924484"/>
    <w:rsid w:val="00925F13"/>
    <w:rsid w:val="00926417"/>
    <w:rsid w:val="009277AD"/>
    <w:rsid w:val="009306ED"/>
    <w:rsid w:val="00932D30"/>
    <w:rsid w:val="00933BFA"/>
    <w:rsid w:val="009369C2"/>
    <w:rsid w:val="00936C28"/>
    <w:rsid w:val="00936DC9"/>
    <w:rsid w:val="00936E45"/>
    <w:rsid w:val="00936F4C"/>
    <w:rsid w:val="0093796A"/>
    <w:rsid w:val="00940816"/>
    <w:rsid w:val="00942585"/>
    <w:rsid w:val="0094333E"/>
    <w:rsid w:val="009448F7"/>
    <w:rsid w:val="00945A1D"/>
    <w:rsid w:val="00945CC4"/>
    <w:rsid w:val="00946533"/>
    <w:rsid w:val="00947A11"/>
    <w:rsid w:val="0095050A"/>
    <w:rsid w:val="0095266F"/>
    <w:rsid w:val="00953E59"/>
    <w:rsid w:val="0095533A"/>
    <w:rsid w:val="0095646B"/>
    <w:rsid w:val="00957565"/>
    <w:rsid w:val="00957A99"/>
    <w:rsid w:val="00964D8D"/>
    <w:rsid w:val="00964EDA"/>
    <w:rsid w:val="00965A01"/>
    <w:rsid w:val="00965EA8"/>
    <w:rsid w:val="0096731B"/>
    <w:rsid w:val="0096785D"/>
    <w:rsid w:val="00970842"/>
    <w:rsid w:val="00971125"/>
    <w:rsid w:val="00971F4F"/>
    <w:rsid w:val="00972D70"/>
    <w:rsid w:val="0097363B"/>
    <w:rsid w:val="009746B1"/>
    <w:rsid w:val="00975A13"/>
    <w:rsid w:val="00977BFB"/>
    <w:rsid w:val="00982385"/>
    <w:rsid w:val="00982810"/>
    <w:rsid w:val="009903CC"/>
    <w:rsid w:val="00995B1B"/>
    <w:rsid w:val="009A1396"/>
    <w:rsid w:val="009A2981"/>
    <w:rsid w:val="009A336D"/>
    <w:rsid w:val="009A5010"/>
    <w:rsid w:val="009A63B5"/>
    <w:rsid w:val="009A7037"/>
    <w:rsid w:val="009B18CB"/>
    <w:rsid w:val="009C11CF"/>
    <w:rsid w:val="009C13FA"/>
    <w:rsid w:val="009C2AED"/>
    <w:rsid w:val="009C3490"/>
    <w:rsid w:val="009C3BB0"/>
    <w:rsid w:val="009C47C0"/>
    <w:rsid w:val="009C575D"/>
    <w:rsid w:val="009C72D3"/>
    <w:rsid w:val="009D1FC0"/>
    <w:rsid w:val="009D2863"/>
    <w:rsid w:val="009D4238"/>
    <w:rsid w:val="009D493B"/>
    <w:rsid w:val="009D5E09"/>
    <w:rsid w:val="009D5EE5"/>
    <w:rsid w:val="009D5F1E"/>
    <w:rsid w:val="009D7580"/>
    <w:rsid w:val="009E00C4"/>
    <w:rsid w:val="009E0C7A"/>
    <w:rsid w:val="009E0E38"/>
    <w:rsid w:val="009E31CD"/>
    <w:rsid w:val="009E53F4"/>
    <w:rsid w:val="009E59FA"/>
    <w:rsid w:val="009E603C"/>
    <w:rsid w:val="009F72C8"/>
    <w:rsid w:val="00A006D5"/>
    <w:rsid w:val="00A01509"/>
    <w:rsid w:val="00A02651"/>
    <w:rsid w:val="00A0337B"/>
    <w:rsid w:val="00A035E4"/>
    <w:rsid w:val="00A03809"/>
    <w:rsid w:val="00A0459A"/>
    <w:rsid w:val="00A07C43"/>
    <w:rsid w:val="00A116EA"/>
    <w:rsid w:val="00A11739"/>
    <w:rsid w:val="00A14311"/>
    <w:rsid w:val="00A1579B"/>
    <w:rsid w:val="00A20CEA"/>
    <w:rsid w:val="00A24C42"/>
    <w:rsid w:val="00A2629A"/>
    <w:rsid w:val="00A26F1E"/>
    <w:rsid w:val="00A272D4"/>
    <w:rsid w:val="00A2737A"/>
    <w:rsid w:val="00A303C6"/>
    <w:rsid w:val="00A31E06"/>
    <w:rsid w:val="00A32873"/>
    <w:rsid w:val="00A32B6F"/>
    <w:rsid w:val="00A333F2"/>
    <w:rsid w:val="00A34EAB"/>
    <w:rsid w:val="00A41E01"/>
    <w:rsid w:val="00A435C8"/>
    <w:rsid w:val="00A45D6C"/>
    <w:rsid w:val="00A470E3"/>
    <w:rsid w:val="00A513AA"/>
    <w:rsid w:val="00A532B9"/>
    <w:rsid w:val="00A6051F"/>
    <w:rsid w:val="00A60EED"/>
    <w:rsid w:val="00A621FE"/>
    <w:rsid w:val="00A6232E"/>
    <w:rsid w:val="00A64430"/>
    <w:rsid w:val="00A65C0A"/>
    <w:rsid w:val="00A66966"/>
    <w:rsid w:val="00A721C0"/>
    <w:rsid w:val="00A7294C"/>
    <w:rsid w:val="00A731B8"/>
    <w:rsid w:val="00A7517C"/>
    <w:rsid w:val="00A774B1"/>
    <w:rsid w:val="00A82145"/>
    <w:rsid w:val="00A84013"/>
    <w:rsid w:val="00A84A5B"/>
    <w:rsid w:val="00A84E2B"/>
    <w:rsid w:val="00A84E3E"/>
    <w:rsid w:val="00A856B1"/>
    <w:rsid w:val="00A86197"/>
    <w:rsid w:val="00A875F3"/>
    <w:rsid w:val="00A9080B"/>
    <w:rsid w:val="00A90E16"/>
    <w:rsid w:val="00A94E61"/>
    <w:rsid w:val="00A957B0"/>
    <w:rsid w:val="00A96564"/>
    <w:rsid w:val="00A96CD8"/>
    <w:rsid w:val="00A979FD"/>
    <w:rsid w:val="00AA15EB"/>
    <w:rsid w:val="00AA2D7A"/>
    <w:rsid w:val="00AA2E86"/>
    <w:rsid w:val="00AA3549"/>
    <w:rsid w:val="00AA5307"/>
    <w:rsid w:val="00AB3BAC"/>
    <w:rsid w:val="00AB4AD3"/>
    <w:rsid w:val="00AC0797"/>
    <w:rsid w:val="00AC2EDE"/>
    <w:rsid w:val="00AC53AF"/>
    <w:rsid w:val="00AD4F9D"/>
    <w:rsid w:val="00AD628A"/>
    <w:rsid w:val="00AE05E1"/>
    <w:rsid w:val="00AE0AC0"/>
    <w:rsid w:val="00AE2123"/>
    <w:rsid w:val="00AE486F"/>
    <w:rsid w:val="00AE59E5"/>
    <w:rsid w:val="00AE629D"/>
    <w:rsid w:val="00AE6938"/>
    <w:rsid w:val="00AE6DBC"/>
    <w:rsid w:val="00AF0A65"/>
    <w:rsid w:val="00AF223D"/>
    <w:rsid w:val="00AF22E7"/>
    <w:rsid w:val="00AF3F61"/>
    <w:rsid w:val="00AF532B"/>
    <w:rsid w:val="00AF5C4F"/>
    <w:rsid w:val="00AF62FB"/>
    <w:rsid w:val="00AF67A9"/>
    <w:rsid w:val="00B024D9"/>
    <w:rsid w:val="00B03FFF"/>
    <w:rsid w:val="00B0502D"/>
    <w:rsid w:val="00B058EF"/>
    <w:rsid w:val="00B0610D"/>
    <w:rsid w:val="00B07F75"/>
    <w:rsid w:val="00B10AB7"/>
    <w:rsid w:val="00B1151B"/>
    <w:rsid w:val="00B170A2"/>
    <w:rsid w:val="00B17F72"/>
    <w:rsid w:val="00B203FF"/>
    <w:rsid w:val="00B22277"/>
    <w:rsid w:val="00B22944"/>
    <w:rsid w:val="00B2758D"/>
    <w:rsid w:val="00B27E14"/>
    <w:rsid w:val="00B30482"/>
    <w:rsid w:val="00B31526"/>
    <w:rsid w:val="00B3226B"/>
    <w:rsid w:val="00B326A7"/>
    <w:rsid w:val="00B33322"/>
    <w:rsid w:val="00B33F30"/>
    <w:rsid w:val="00B33FA0"/>
    <w:rsid w:val="00B34124"/>
    <w:rsid w:val="00B3418C"/>
    <w:rsid w:val="00B34980"/>
    <w:rsid w:val="00B36C89"/>
    <w:rsid w:val="00B41CEE"/>
    <w:rsid w:val="00B420B6"/>
    <w:rsid w:val="00B450AD"/>
    <w:rsid w:val="00B46342"/>
    <w:rsid w:val="00B47F44"/>
    <w:rsid w:val="00B500E8"/>
    <w:rsid w:val="00B506B5"/>
    <w:rsid w:val="00B52163"/>
    <w:rsid w:val="00B55EF6"/>
    <w:rsid w:val="00B57A91"/>
    <w:rsid w:val="00B61582"/>
    <w:rsid w:val="00B6217E"/>
    <w:rsid w:val="00B625F2"/>
    <w:rsid w:val="00B627C5"/>
    <w:rsid w:val="00B64367"/>
    <w:rsid w:val="00B64C8C"/>
    <w:rsid w:val="00B65F91"/>
    <w:rsid w:val="00B6769D"/>
    <w:rsid w:val="00B6772A"/>
    <w:rsid w:val="00B83559"/>
    <w:rsid w:val="00B853F1"/>
    <w:rsid w:val="00B86A43"/>
    <w:rsid w:val="00B87389"/>
    <w:rsid w:val="00B91976"/>
    <w:rsid w:val="00B92CED"/>
    <w:rsid w:val="00B94117"/>
    <w:rsid w:val="00B968C2"/>
    <w:rsid w:val="00BA028D"/>
    <w:rsid w:val="00BA1722"/>
    <w:rsid w:val="00BA2AC6"/>
    <w:rsid w:val="00BA3E7C"/>
    <w:rsid w:val="00BA62AA"/>
    <w:rsid w:val="00BA6C5D"/>
    <w:rsid w:val="00BA6DD4"/>
    <w:rsid w:val="00BB1636"/>
    <w:rsid w:val="00BB1B98"/>
    <w:rsid w:val="00BB5BAF"/>
    <w:rsid w:val="00BB6801"/>
    <w:rsid w:val="00BB7B1F"/>
    <w:rsid w:val="00BC12C5"/>
    <w:rsid w:val="00BC4D26"/>
    <w:rsid w:val="00BC5518"/>
    <w:rsid w:val="00BC6B4A"/>
    <w:rsid w:val="00BD054F"/>
    <w:rsid w:val="00BD078D"/>
    <w:rsid w:val="00BD429D"/>
    <w:rsid w:val="00BD44A9"/>
    <w:rsid w:val="00BD6D69"/>
    <w:rsid w:val="00BE1539"/>
    <w:rsid w:val="00BE4EDA"/>
    <w:rsid w:val="00BF27FA"/>
    <w:rsid w:val="00BF35EB"/>
    <w:rsid w:val="00BF36A0"/>
    <w:rsid w:val="00BF3884"/>
    <w:rsid w:val="00BF52DE"/>
    <w:rsid w:val="00BF6116"/>
    <w:rsid w:val="00C00318"/>
    <w:rsid w:val="00C01BE9"/>
    <w:rsid w:val="00C034D3"/>
    <w:rsid w:val="00C049CA"/>
    <w:rsid w:val="00C055ED"/>
    <w:rsid w:val="00C07276"/>
    <w:rsid w:val="00C11030"/>
    <w:rsid w:val="00C111B1"/>
    <w:rsid w:val="00C11E48"/>
    <w:rsid w:val="00C12554"/>
    <w:rsid w:val="00C15F4D"/>
    <w:rsid w:val="00C202F8"/>
    <w:rsid w:val="00C20D92"/>
    <w:rsid w:val="00C221C1"/>
    <w:rsid w:val="00C24670"/>
    <w:rsid w:val="00C246EE"/>
    <w:rsid w:val="00C247EA"/>
    <w:rsid w:val="00C25557"/>
    <w:rsid w:val="00C32FD3"/>
    <w:rsid w:val="00C3347F"/>
    <w:rsid w:val="00C338D7"/>
    <w:rsid w:val="00C33B14"/>
    <w:rsid w:val="00C34A10"/>
    <w:rsid w:val="00C34F92"/>
    <w:rsid w:val="00C36B93"/>
    <w:rsid w:val="00C36F3E"/>
    <w:rsid w:val="00C37A4C"/>
    <w:rsid w:val="00C40538"/>
    <w:rsid w:val="00C43EF4"/>
    <w:rsid w:val="00C4612C"/>
    <w:rsid w:val="00C47732"/>
    <w:rsid w:val="00C50963"/>
    <w:rsid w:val="00C50BD6"/>
    <w:rsid w:val="00C50FA2"/>
    <w:rsid w:val="00C51E26"/>
    <w:rsid w:val="00C54D16"/>
    <w:rsid w:val="00C55135"/>
    <w:rsid w:val="00C57A55"/>
    <w:rsid w:val="00C62A0C"/>
    <w:rsid w:val="00C635E2"/>
    <w:rsid w:val="00C67504"/>
    <w:rsid w:val="00C704CF"/>
    <w:rsid w:val="00C724D0"/>
    <w:rsid w:val="00C72507"/>
    <w:rsid w:val="00C74397"/>
    <w:rsid w:val="00C74A04"/>
    <w:rsid w:val="00C75C7C"/>
    <w:rsid w:val="00C76E2D"/>
    <w:rsid w:val="00C76FFF"/>
    <w:rsid w:val="00C77386"/>
    <w:rsid w:val="00C80421"/>
    <w:rsid w:val="00C818BB"/>
    <w:rsid w:val="00C81DFC"/>
    <w:rsid w:val="00C82214"/>
    <w:rsid w:val="00C84E28"/>
    <w:rsid w:val="00C84F08"/>
    <w:rsid w:val="00C90647"/>
    <w:rsid w:val="00C91310"/>
    <w:rsid w:val="00CA0192"/>
    <w:rsid w:val="00CA43F1"/>
    <w:rsid w:val="00CA4FDE"/>
    <w:rsid w:val="00CA70E7"/>
    <w:rsid w:val="00CB228A"/>
    <w:rsid w:val="00CB2E17"/>
    <w:rsid w:val="00CB3056"/>
    <w:rsid w:val="00CB3987"/>
    <w:rsid w:val="00CB7E08"/>
    <w:rsid w:val="00CC4F4F"/>
    <w:rsid w:val="00CC5AD8"/>
    <w:rsid w:val="00CD434F"/>
    <w:rsid w:val="00CE1D90"/>
    <w:rsid w:val="00CE2446"/>
    <w:rsid w:val="00CE5F47"/>
    <w:rsid w:val="00CE6986"/>
    <w:rsid w:val="00CE78F5"/>
    <w:rsid w:val="00CF24D4"/>
    <w:rsid w:val="00CF3925"/>
    <w:rsid w:val="00D01536"/>
    <w:rsid w:val="00D027B9"/>
    <w:rsid w:val="00D0489B"/>
    <w:rsid w:val="00D052B4"/>
    <w:rsid w:val="00D07A8B"/>
    <w:rsid w:val="00D10F72"/>
    <w:rsid w:val="00D17891"/>
    <w:rsid w:val="00D206E0"/>
    <w:rsid w:val="00D223CA"/>
    <w:rsid w:val="00D228B8"/>
    <w:rsid w:val="00D2469E"/>
    <w:rsid w:val="00D25E0F"/>
    <w:rsid w:val="00D27637"/>
    <w:rsid w:val="00D30343"/>
    <w:rsid w:val="00D35688"/>
    <w:rsid w:val="00D3635A"/>
    <w:rsid w:val="00D36920"/>
    <w:rsid w:val="00D36B09"/>
    <w:rsid w:val="00D434D3"/>
    <w:rsid w:val="00D4358F"/>
    <w:rsid w:val="00D443D7"/>
    <w:rsid w:val="00D5188B"/>
    <w:rsid w:val="00D520E7"/>
    <w:rsid w:val="00D53C66"/>
    <w:rsid w:val="00D56DA0"/>
    <w:rsid w:val="00D57D0C"/>
    <w:rsid w:val="00D609A1"/>
    <w:rsid w:val="00D62793"/>
    <w:rsid w:val="00D627BE"/>
    <w:rsid w:val="00D6578B"/>
    <w:rsid w:val="00D658FD"/>
    <w:rsid w:val="00D65905"/>
    <w:rsid w:val="00D6697D"/>
    <w:rsid w:val="00D67E6B"/>
    <w:rsid w:val="00D71B35"/>
    <w:rsid w:val="00D74DFD"/>
    <w:rsid w:val="00D770C8"/>
    <w:rsid w:val="00D80302"/>
    <w:rsid w:val="00D81A2D"/>
    <w:rsid w:val="00D81CB0"/>
    <w:rsid w:val="00D82211"/>
    <w:rsid w:val="00D8365B"/>
    <w:rsid w:val="00D8559E"/>
    <w:rsid w:val="00D85647"/>
    <w:rsid w:val="00D863DB"/>
    <w:rsid w:val="00D87671"/>
    <w:rsid w:val="00D90346"/>
    <w:rsid w:val="00D92132"/>
    <w:rsid w:val="00D92CE7"/>
    <w:rsid w:val="00D931B6"/>
    <w:rsid w:val="00D95849"/>
    <w:rsid w:val="00D9595A"/>
    <w:rsid w:val="00D967DA"/>
    <w:rsid w:val="00D96A05"/>
    <w:rsid w:val="00D96ACC"/>
    <w:rsid w:val="00D974FB"/>
    <w:rsid w:val="00DA031B"/>
    <w:rsid w:val="00DA48F8"/>
    <w:rsid w:val="00DA5524"/>
    <w:rsid w:val="00DA60A4"/>
    <w:rsid w:val="00DB0295"/>
    <w:rsid w:val="00DB207B"/>
    <w:rsid w:val="00DB3285"/>
    <w:rsid w:val="00DB5138"/>
    <w:rsid w:val="00DB6108"/>
    <w:rsid w:val="00DC008F"/>
    <w:rsid w:val="00DD4464"/>
    <w:rsid w:val="00DD56F2"/>
    <w:rsid w:val="00DD6074"/>
    <w:rsid w:val="00DD693A"/>
    <w:rsid w:val="00DE125D"/>
    <w:rsid w:val="00DE3C1A"/>
    <w:rsid w:val="00DE5620"/>
    <w:rsid w:val="00DE5C6B"/>
    <w:rsid w:val="00DE6056"/>
    <w:rsid w:val="00DE6090"/>
    <w:rsid w:val="00DF1CBC"/>
    <w:rsid w:val="00DF2BAA"/>
    <w:rsid w:val="00DF3EFE"/>
    <w:rsid w:val="00E02685"/>
    <w:rsid w:val="00E0642F"/>
    <w:rsid w:val="00E104DF"/>
    <w:rsid w:val="00E17433"/>
    <w:rsid w:val="00E17DC5"/>
    <w:rsid w:val="00E21634"/>
    <w:rsid w:val="00E21972"/>
    <w:rsid w:val="00E25BA6"/>
    <w:rsid w:val="00E27141"/>
    <w:rsid w:val="00E272E4"/>
    <w:rsid w:val="00E31382"/>
    <w:rsid w:val="00E31596"/>
    <w:rsid w:val="00E3510F"/>
    <w:rsid w:val="00E3663A"/>
    <w:rsid w:val="00E367AD"/>
    <w:rsid w:val="00E3733D"/>
    <w:rsid w:val="00E40792"/>
    <w:rsid w:val="00E40F86"/>
    <w:rsid w:val="00E41BFA"/>
    <w:rsid w:val="00E43DCB"/>
    <w:rsid w:val="00E45226"/>
    <w:rsid w:val="00E45436"/>
    <w:rsid w:val="00E47EAF"/>
    <w:rsid w:val="00E55664"/>
    <w:rsid w:val="00E563D9"/>
    <w:rsid w:val="00E56F2D"/>
    <w:rsid w:val="00E5710E"/>
    <w:rsid w:val="00E6098A"/>
    <w:rsid w:val="00E60D40"/>
    <w:rsid w:val="00E63F4F"/>
    <w:rsid w:val="00E64DA3"/>
    <w:rsid w:val="00E655E2"/>
    <w:rsid w:val="00E679F9"/>
    <w:rsid w:val="00E7101C"/>
    <w:rsid w:val="00E710F2"/>
    <w:rsid w:val="00E72731"/>
    <w:rsid w:val="00E73A87"/>
    <w:rsid w:val="00E76C52"/>
    <w:rsid w:val="00E80B1C"/>
    <w:rsid w:val="00E870E4"/>
    <w:rsid w:val="00E8796B"/>
    <w:rsid w:val="00E90C07"/>
    <w:rsid w:val="00E93F27"/>
    <w:rsid w:val="00E94350"/>
    <w:rsid w:val="00E97B77"/>
    <w:rsid w:val="00EA060C"/>
    <w:rsid w:val="00EA4041"/>
    <w:rsid w:val="00EA4C6B"/>
    <w:rsid w:val="00EA5FA0"/>
    <w:rsid w:val="00EA7109"/>
    <w:rsid w:val="00EB103A"/>
    <w:rsid w:val="00EB256E"/>
    <w:rsid w:val="00EB26B6"/>
    <w:rsid w:val="00EB44CD"/>
    <w:rsid w:val="00EB6EBC"/>
    <w:rsid w:val="00EB70EE"/>
    <w:rsid w:val="00EC0190"/>
    <w:rsid w:val="00EC3146"/>
    <w:rsid w:val="00EC4BB0"/>
    <w:rsid w:val="00EC4C64"/>
    <w:rsid w:val="00EC7202"/>
    <w:rsid w:val="00ED1C62"/>
    <w:rsid w:val="00ED2843"/>
    <w:rsid w:val="00ED2DE6"/>
    <w:rsid w:val="00ED4AAB"/>
    <w:rsid w:val="00EE0C5F"/>
    <w:rsid w:val="00EE285A"/>
    <w:rsid w:val="00EE3372"/>
    <w:rsid w:val="00EE5549"/>
    <w:rsid w:val="00EE5A45"/>
    <w:rsid w:val="00EE6F7A"/>
    <w:rsid w:val="00EF1F94"/>
    <w:rsid w:val="00EF273A"/>
    <w:rsid w:val="00EF46D9"/>
    <w:rsid w:val="00EF6148"/>
    <w:rsid w:val="00EF7E3E"/>
    <w:rsid w:val="00F03378"/>
    <w:rsid w:val="00F03A6B"/>
    <w:rsid w:val="00F04F4D"/>
    <w:rsid w:val="00F071B9"/>
    <w:rsid w:val="00F07604"/>
    <w:rsid w:val="00F109DA"/>
    <w:rsid w:val="00F122F6"/>
    <w:rsid w:val="00F14625"/>
    <w:rsid w:val="00F15189"/>
    <w:rsid w:val="00F1598A"/>
    <w:rsid w:val="00F20F66"/>
    <w:rsid w:val="00F21876"/>
    <w:rsid w:val="00F21E51"/>
    <w:rsid w:val="00F233D6"/>
    <w:rsid w:val="00F25056"/>
    <w:rsid w:val="00F26716"/>
    <w:rsid w:val="00F26C97"/>
    <w:rsid w:val="00F30FA6"/>
    <w:rsid w:val="00F3287A"/>
    <w:rsid w:val="00F34BCF"/>
    <w:rsid w:val="00F351DC"/>
    <w:rsid w:val="00F3576A"/>
    <w:rsid w:val="00F35EB0"/>
    <w:rsid w:val="00F373D8"/>
    <w:rsid w:val="00F37B35"/>
    <w:rsid w:val="00F41308"/>
    <w:rsid w:val="00F41387"/>
    <w:rsid w:val="00F4308C"/>
    <w:rsid w:val="00F43818"/>
    <w:rsid w:val="00F43B50"/>
    <w:rsid w:val="00F44AAE"/>
    <w:rsid w:val="00F4545C"/>
    <w:rsid w:val="00F53EE8"/>
    <w:rsid w:val="00F545A8"/>
    <w:rsid w:val="00F5475F"/>
    <w:rsid w:val="00F54857"/>
    <w:rsid w:val="00F5666F"/>
    <w:rsid w:val="00F56E41"/>
    <w:rsid w:val="00F571EC"/>
    <w:rsid w:val="00F57ABE"/>
    <w:rsid w:val="00F622D7"/>
    <w:rsid w:val="00F65464"/>
    <w:rsid w:val="00F658A9"/>
    <w:rsid w:val="00F672EC"/>
    <w:rsid w:val="00F71652"/>
    <w:rsid w:val="00F74407"/>
    <w:rsid w:val="00F74CE4"/>
    <w:rsid w:val="00F764BE"/>
    <w:rsid w:val="00F77117"/>
    <w:rsid w:val="00F826D8"/>
    <w:rsid w:val="00F84AF1"/>
    <w:rsid w:val="00F86E9A"/>
    <w:rsid w:val="00F879C4"/>
    <w:rsid w:val="00F87D53"/>
    <w:rsid w:val="00F9196B"/>
    <w:rsid w:val="00F942C6"/>
    <w:rsid w:val="00F94451"/>
    <w:rsid w:val="00F9448A"/>
    <w:rsid w:val="00F947D6"/>
    <w:rsid w:val="00F94CDC"/>
    <w:rsid w:val="00F9579E"/>
    <w:rsid w:val="00F961BE"/>
    <w:rsid w:val="00FA029F"/>
    <w:rsid w:val="00FA16AF"/>
    <w:rsid w:val="00FA4E6F"/>
    <w:rsid w:val="00FA5C1A"/>
    <w:rsid w:val="00FA6EFF"/>
    <w:rsid w:val="00FB0F2E"/>
    <w:rsid w:val="00FB3E04"/>
    <w:rsid w:val="00FB4F23"/>
    <w:rsid w:val="00FB7092"/>
    <w:rsid w:val="00FC1860"/>
    <w:rsid w:val="00FC1B7F"/>
    <w:rsid w:val="00FC1F3B"/>
    <w:rsid w:val="00FC4A8E"/>
    <w:rsid w:val="00FC5688"/>
    <w:rsid w:val="00FD13BC"/>
    <w:rsid w:val="00FD3169"/>
    <w:rsid w:val="00FD48A6"/>
    <w:rsid w:val="00FD4961"/>
    <w:rsid w:val="00FD4FED"/>
    <w:rsid w:val="00FD6D95"/>
    <w:rsid w:val="00FD7976"/>
    <w:rsid w:val="00FE0686"/>
    <w:rsid w:val="00FE46F1"/>
    <w:rsid w:val="00FE5081"/>
    <w:rsid w:val="00FE5C88"/>
    <w:rsid w:val="00FE70A6"/>
    <w:rsid w:val="00FE7FF1"/>
    <w:rsid w:val="00FF0FE9"/>
    <w:rsid w:val="00FF248A"/>
    <w:rsid w:val="00FF3F96"/>
    <w:rsid w:val="00FF55B2"/>
    <w:rsid w:val="00FF674A"/>
    <w:rsid w:val="00FF680D"/>
  </w:rsids>
  <m:mathPr>
    <m:mathFont m:val="Cambria Math"/>
    <m:brkBin m:val="before"/>
    <m:brkBinSub m:val="--"/>
    <m:smallFrac m:val="0"/>
    <m:dispDef/>
    <m:lMargin m:val="0"/>
    <m:rMargin m:val="0"/>
    <m:defJc m:val="centerGroup"/>
    <m:wrapIndent m:val="1440"/>
    <m:intLim m:val="subSup"/>
    <m:naryLim m:val="undOvr"/>
  </m:mathPr>
  <w:themeFontLang w:val="en-AU" w:bidi="ml-IN"/>
  <w:clrSchemeMapping w:bg1="light1" w:t1="dark1" w:bg2="light2" w:t2="dark2" w:accent1="accent1" w:accent2="accent2" w:accent3="accent3" w:accent4="accent4" w:accent5="accent5" w:accent6="accent6" w:hyperlink="hyperlink" w:followedHyperlink="followedHyperlink"/>
  <w:shapeDefaults>
    <o:shapedefaults v:ext="edit" spidmax="2050" style="mso-width-relative:margin;mso-height-relative:margin" fill="f" fillcolor="white" stroke="f">
      <v:fill color="white" on="f"/>
      <v:stroke on="f"/>
    </o:shapedefaults>
    <o:shapelayout v:ext="edit">
      <o:idmap v:ext="edit" data="2"/>
    </o:shapelayout>
  </w:shapeDefaults>
  <w:decimalSymbol w:val="."/>
  <w:listSeparator w:val=","/>
  <w14:docId w14:val="6D058CBC"/>
  <w15:docId w15:val="{8BDA0463-E272-495C-A859-6E277A8D8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Calibri" w:hAnsi="Arial" w:cs="Arial"/>
        <w:color w:val="000000" w:themeColor="text1"/>
        <w:sz w:val="24"/>
        <w:szCs w:val="24"/>
        <w:lang w:val="en-AU" w:eastAsia="en-A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locked="1" w:uiPriority="3"/>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locked="1" w:uiPriority="34" w:qFormat="1"/>
    <w:lsdException w:name="Quote" w:locked="1" w:uiPriority="29"/>
    <w:lsdException w:name="Intense Quote" w:locked="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locked="1" w:uiPriority="33"/>
    <w:lsdException w:name="Bibliography" w:semiHidden="1" w:uiPriority="37" w:unhideWhenUsed="1"/>
    <w:lsdException w:name="TOC Heading" w:semiHidden="1" w:uiPriority="39" w:unhideWhenUsed="1"/>
    <w:lsdException w:name="Plain Table 1" w:locked="1" w:uiPriority="41"/>
    <w:lsdException w:name="Plain Table 2" w:locked="1" w:uiPriority="42"/>
    <w:lsdException w:name="Plain Table 3" w:locked="1" w:uiPriority="43"/>
    <w:lsdException w:name="Plain Table 4" w:locked="1" w:uiPriority="44"/>
    <w:lsdException w:name="Plain Table 5" w:locked="1" w:uiPriority="45"/>
    <w:lsdException w:name="Grid Table Light" w:locked="1" w:uiPriority="40"/>
    <w:lsdException w:name="Grid Table 1 Light" w:locked="1" w:uiPriority="46"/>
    <w:lsdException w:name="Grid Table 2" w:locked="1" w:uiPriority="47"/>
    <w:lsdException w:name="Grid Table 3" w:locked="1" w:uiPriority="48"/>
    <w:lsdException w:name="Grid Table 4" w:locked="1" w:uiPriority="49"/>
    <w:lsdException w:name="Grid Table 5 Dark" w:locked="1" w:uiPriority="50"/>
    <w:lsdException w:name="Grid Table 6 Colorful" w:locked="1" w:uiPriority="51"/>
    <w:lsdException w:name="Grid Table 7 Colorful" w:locked="1" w:uiPriority="52"/>
    <w:lsdException w:name="Grid Table 1 Light Accent 1" w:locked="1" w:uiPriority="46"/>
    <w:lsdException w:name="Grid Table 2 Accent 1" w:locked="1" w:uiPriority="47"/>
    <w:lsdException w:name="Grid Table 3 Accent 1" w:locked="1" w:uiPriority="48"/>
    <w:lsdException w:name="Grid Table 4 Accent 1" w:locked="1" w:uiPriority="49"/>
    <w:lsdException w:name="Grid Table 5 Dark Accent 1" w:locked="1" w:uiPriority="50"/>
    <w:lsdException w:name="Grid Table 6 Colorful Accent 1" w:locked="1" w:uiPriority="51"/>
    <w:lsdException w:name="Grid Table 7 Colorful Accent 1" w:locked="1" w:uiPriority="52"/>
    <w:lsdException w:name="Grid Table 1 Light Accent 2" w:locked="1" w:uiPriority="46"/>
    <w:lsdException w:name="Grid Table 2 Accent 2" w:locked="1" w:uiPriority="47"/>
    <w:lsdException w:name="Grid Table 3 Accent 2" w:locked="1" w:uiPriority="48"/>
    <w:lsdException w:name="Grid Table 4 Accent 2" w:locked="1" w:uiPriority="49"/>
    <w:lsdException w:name="Grid Table 5 Dark Accent 2" w:locked="1" w:uiPriority="50"/>
    <w:lsdException w:name="Grid Table 6 Colorful Accent 2" w:locked="1" w:uiPriority="51"/>
    <w:lsdException w:name="Grid Table 7 Colorful Accent 2" w:locked="1" w:uiPriority="52"/>
    <w:lsdException w:name="Grid Table 1 Light Accent 3" w:locked="1" w:uiPriority="46"/>
    <w:lsdException w:name="Grid Table 2 Accent 3" w:locked="1" w:uiPriority="47"/>
    <w:lsdException w:name="Grid Table 3 Accent 3" w:locked="1" w:uiPriority="48"/>
    <w:lsdException w:name="Grid Table 4 Accent 3" w:locked="1" w:uiPriority="49"/>
    <w:lsdException w:name="Grid Table 5 Dark Accent 3" w:locked="1" w:uiPriority="50"/>
    <w:lsdException w:name="Grid Table 6 Colorful Accent 3" w:locked="1" w:uiPriority="51"/>
    <w:lsdException w:name="Grid Table 7 Colorful Accent 3" w:locked="1" w:uiPriority="52"/>
    <w:lsdException w:name="Grid Table 1 Light Accent 4" w:locked="1" w:uiPriority="46"/>
    <w:lsdException w:name="Grid Table 2 Accent 4" w:locked="1" w:uiPriority="47"/>
    <w:lsdException w:name="Grid Table 3 Accent 4" w:locked="1" w:uiPriority="48"/>
    <w:lsdException w:name="Grid Table 4 Accent 4" w:locked="1" w:uiPriority="49"/>
    <w:lsdException w:name="Grid Table 5 Dark Accent 4" w:locked="1" w:uiPriority="50"/>
    <w:lsdException w:name="Grid Table 6 Colorful Accent 4" w:locked="1" w:uiPriority="51"/>
    <w:lsdException w:name="Grid Table 7 Colorful Accent 4" w:locked="1" w:uiPriority="52"/>
    <w:lsdException w:name="Grid Table 1 Light Accent 5" w:locked="1" w:uiPriority="46"/>
    <w:lsdException w:name="Grid Table 2 Accent 5" w:locked="1" w:uiPriority="47"/>
    <w:lsdException w:name="Grid Table 3 Accent 5" w:locked="1" w:uiPriority="48"/>
    <w:lsdException w:name="Grid Table 4 Accent 5" w:locked="1" w:uiPriority="49"/>
    <w:lsdException w:name="Grid Table 5 Dark Accent 5" w:locked="1" w:uiPriority="50"/>
    <w:lsdException w:name="Grid Table 6 Colorful Accent 5" w:locked="1" w:uiPriority="51"/>
    <w:lsdException w:name="Grid Table 7 Colorful Accent 5" w:locked="1" w:uiPriority="52"/>
    <w:lsdException w:name="Grid Table 1 Light Accent 6" w:locked="1" w:uiPriority="46"/>
    <w:lsdException w:name="Grid Table 2 Accent 6" w:locked="1" w:uiPriority="47"/>
    <w:lsdException w:name="Grid Table 3 Accent 6" w:locked="1" w:uiPriority="48"/>
    <w:lsdException w:name="Grid Table 4 Accent 6" w:locked="1" w:uiPriority="49"/>
    <w:lsdException w:name="Grid Table 5 Dark Accent 6" w:locked="1" w:uiPriority="50"/>
    <w:lsdException w:name="Grid Table 6 Colorful Accent 6" w:locked="1" w:uiPriority="51"/>
    <w:lsdException w:name="Grid Table 7 Colorful Accent 6" w:locked="1" w:uiPriority="52"/>
    <w:lsdException w:name="List Table 1 Light" w:locked="1" w:uiPriority="46"/>
    <w:lsdException w:name="List Table 2" w:locked="1" w:uiPriority="47"/>
    <w:lsdException w:name="List Table 3" w:locked="1" w:uiPriority="48"/>
    <w:lsdException w:name="List Table 4" w:locked="1" w:uiPriority="49"/>
    <w:lsdException w:name="List Table 5 Dark" w:locked="1" w:uiPriority="50"/>
    <w:lsdException w:name="List Table 6 Colorful" w:locked="1" w:uiPriority="51"/>
    <w:lsdException w:name="List Table 7 Colorful" w:locked="1" w:uiPriority="52"/>
    <w:lsdException w:name="List Table 1 Light Accent 1" w:locked="1" w:uiPriority="46"/>
    <w:lsdException w:name="List Table 2 Accent 1" w:locked="1" w:uiPriority="47"/>
    <w:lsdException w:name="List Table 3 Accent 1" w:locked="1" w:uiPriority="48"/>
    <w:lsdException w:name="List Table 4 Accent 1" w:locked="1" w:uiPriority="49"/>
    <w:lsdException w:name="List Table 5 Dark Accent 1" w:locked="1" w:uiPriority="50"/>
    <w:lsdException w:name="List Table 6 Colorful Accent 1" w:locked="1" w:uiPriority="51"/>
    <w:lsdException w:name="List Table 7 Colorful Accent 1" w:locked="1" w:uiPriority="52"/>
    <w:lsdException w:name="List Table 1 Light Accent 2" w:locked="1" w:uiPriority="46"/>
    <w:lsdException w:name="List Table 2 Accent 2" w:locked="1" w:uiPriority="47"/>
    <w:lsdException w:name="List Table 3 Accent 2" w:locked="1" w:uiPriority="48"/>
    <w:lsdException w:name="List Table 4 Accent 2" w:locked="1" w:uiPriority="49"/>
    <w:lsdException w:name="List Table 5 Dark Accent 2" w:locked="1" w:uiPriority="50"/>
    <w:lsdException w:name="List Table 6 Colorful Accent 2" w:locked="1" w:uiPriority="51"/>
    <w:lsdException w:name="List Table 7 Colorful Accent 2" w:locked="1" w:uiPriority="52"/>
    <w:lsdException w:name="List Table 1 Light Accent 3" w:locked="1" w:uiPriority="46"/>
    <w:lsdException w:name="List Table 2 Accent 3" w:locked="1" w:uiPriority="47"/>
    <w:lsdException w:name="List Table 3 Accent 3" w:locked="1" w:uiPriority="48"/>
    <w:lsdException w:name="List Table 4 Accent 3" w:locked="1" w:uiPriority="49"/>
    <w:lsdException w:name="List Table 5 Dark Accent 3" w:locked="1" w:uiPriority="50"/>
    <w:lsdException w:name="List Table 6 Colorful Accent 3" w:locked="1" w:uiPriority="51"/>
    <w:lsdException w:name="List Table 7 Colorful Accent 3" w:locked="1" w:uiPriority="52"/>
    <w:lsdException w:name="List Table 1 Light Accent 4" w:locked="1" w:uiPriority="46"/>
    <w:lsdException w:name="List Table 2 Accent 4" w:locked="1" w:uiPriority="47"/>
    <w:lsdException w:name="List Table 3 Accent 4" w:locked="1" w:uiPriority="48"/>
    <w:lsdException w:name="List Table 4 Accent 4" w:locked="1" w:uiPriority="49"/>
    <w:lsdException w:name="List Table 5 Dark Accent 4" w:locked="1" w:uiPriority="50"/>
    <w:lsdException w:name="List Table 6 Colorful Accent 4" w:locked="1" w:uiPriority="51"/>
    <w:lsdException w:name="List Table 7 Colorful Accent 4" w:locked="1" w:uiPriority="52"/>
    <w:lsdException w:name="List Table 1 Light Accent 5" w:locked="1" w:uiPriority="46"/>
    <w:lsdException w:name="List Table 2 Accent 5" w:locked="1" w:uiPriority="47"/>
    <w:lsdException w:name="List Table 3 Accent 5" w:locked="1" w:uiPriority="48"/>
    <w:lsdException w:name="List Table 4 Accent 5" w:locked="1" w:uiPriority="49"/>
    <w:lsdException w:name="List Table 5 Dark Accent 5" w:locked="1" w:uiPriority="50"/>
    <w:lsdException w:name="List Table 6 Colorful Accent 5" w:locked="1" w:uiPriority="51"/>
    <w:lsdException w:name="List Table 7 Colorful Accent 5" w:locked="1" w:uiPriority="52"/>
    <w:lsdException w:name="List Table 1 Light Accent 6" w:locked="1" w:uiPriority="46"/>
    <w:lsdException w:name="List Table 2 Accent 6" w:locked="1" w:uiPriority="47"/>
    <w:lsdException w:name="List Table 3 Accent 6" w:locked="1" w:uiPriority="48"/>
    <w:lsdException w:name="List Table 4 Accent 6" w:locked="1" w:uiPriority="49"/>
    <w:lsdException w:name="List Table 5 Dark Accent 6" w:locked="1" w:uiPriority="50"/>
    <w:lsdException w:name="List Table 6 Colorful Accent 6" w:locked="1" w:uiPriority="51"/>
    <w:lsdException w:name="List Table 7 Colorful Accent 6" w:locked="1"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
    <w:rsid w:val="00241A68"/>
    <w:pPr>
      <w:spacing w:before="120" w:after="240" w:line="276" w:lineRule="auto"/>
    </w:pPr>
  </w:style>
  <w:style w:type="paragraph" w:styleId="Heading1">
    <w:name w:val="heading 1"/>
    <w:basedOn w:val="Header"/>
    <w:next w:val="Normal"/>
    <w:link w:val="Heading1Char"/>
    <w:qFormat/>
    <w:rsid w:val="00036249"/>
    <w:pPr>
      <w:outlineLvl w:val="0"/>
    </w:pPr>
    <w:rPr>
      <w:b/>
      <w:bCs/>
      <w:sz w:val="40"/>
      <w:szCs w:val="40"/>
    </w:rPr>
  </w:style>
  <w:style w:type="paragraph" w:styleId="Heading2">
    <w:name w:val="heading 2"/>
    <w:basedOn w:val="Header"/>
    <w:next w:val="BodyCopy"/>
    <w:link w:val="Heading2Char"/>
    <w:unhideWhenUsed/>
    <w:qFormat/>
    <w:rsid w:val="00197F2E"/>
    <w:pPr>
      <w:outlineLvl w:val="1"/>
    </w:pPr>
    <w:rPr>
      <w:sz w:val="32"/>
    </w:rPr>
  </w:style>
  <w:style w:type="paragraph" w:styleId="Heading3">
    <w:name w:val="heading 3"/>
    <w:basedOn w:val="Heading2"/>
    <w:next w:val="BodyCopy"/>
    <w:link w:val="Heading3Char"/>
    <w:autoRedefine/>
    <w:unhideWhenUsed/>
    <w:qFormat/>
    <w:rsid w:val="007B1A7B"/>
    <w:pPr>
      <w:tabs>
        <w:tab w:val="center" w:leader="hyphen" w:pos="4513"/>
      </w:tabs>
      <w:spacing w:after="120" w:line="360" w:lineRule="exact"/>
      <w:outlineLvl w:val="2"/>
    </w:pPr>
    <w:rPr>
      <w:b/>
      <w:bCs/>
      <w:iCs/>
      <w:sz w:val="28"/>
      <w:szCs w:val="36"/>
    </w:rPr>
  </w:style>
  <w:style w:type="paragraph" w:styleId="Heading4">
    <w:name w:val="heading 4"/>
    <w:basedOn w:val="BodyCopy"/>
    <w:next w:val="BodyCopy"/>
    <w:link w:val="Heading4Char"/>
    <w:autoRedefine/>
    <w:unhideWhenUsed/>
    <w:qFormat/>
    <w:locked/>
    <w:rsid w:val="00C34A10"/>
    <w:pPr>
      <w:shd w:val="clear" w:color="auto" w:fill="3D2262" w:themeFill="accent1"/>
      <w:spacing w:before="0" w:after="120" w:line="460" w:lineRule="exact"/>
      <w:outlineLvl w:val="3"/>
    </w:pPr>
    <w:rPr>
      <w:b/>
      <w:color w:val="FFFFFF" w:themeColor="background1"/>
      <w:lang w:eastAsia="en-US"/>
    </w:rPr>
  </w:style>
  <w:style w:type="paragraph" w:styleId="Heading5">
    <w:name w:val="heading 5"/>
    <w:basedOn w:val="Heading6"/>
    <w:next w:val="BodyCopy"/>
    <w:link w:val="Heading5Char"/>
    <w:unhideWhenUsed/>
    <w:qFormat/>
    <w:locked/>
    <w:rsid w:val="00A6051F"/>
    <w:pPr>
      <w:spacing w:before="100" w:beforeAutospacing="1" w:line="300" w:lineRule="exact"/>
      <w:outlineLvl w:val="4"/>
    </w:pPr>
    <w:rPr>
      <w:b/>
      <w:bCs/>
      <w:iCs/>
      <w:color w:val="3D2262" w:themeColor="accent1"/>
      <w:szCs w:val="36"/>
    </w:rPr>
  </w:style>
  <w:style w:type="paragraph" w:styleId="Heading6">
    <w:name w:val="heading 6"/>
    <w:basedOn w:val="BodyText"/>
    <w:next w:val="BodyCopy"/>
    <w:link w:val="Heading6Char"/>
    <w:unhideWhenUsed/>
    <w:qFormat/>
    <w:locked/>
    <w:rsid w:val="009A5010"/>
    <w:pPr>
      <w:keepNext/>
      <w:keepLines/>
      <w:outlineLvl w:val="5"/>
    </w:pPr>
    <w:rPr>
      <w:rFonts w:eastAsiaTheme="majorEastAsia" w:cstheme="majorBidi"/>
      <w:color w:val="6E3894" w:themeColor="accent2"/>
    </w:rPr>
  </w:style>
  <w:style w:type="paragraph" w:styleId="Heading7">
    <w:name w:val="heading 7"/>
    <w:basedOn w:val="BodyText"/>
    <w:next w:val="BodyCopy"/>
    <w:link w:val="Heading7Char"/>
    <w:unhideWhenUsed/>
    <w:qFormat/>
    <w:locked/>
    <w:rsid w:val="00197F2E"/>
    <w:pPr>
      <w:keepNext/>
      <w:keepLines/>
      <w:spacing w:before="0" w:after="0" w:line="240" w:lineRule="auto"/>
      <w:outlineLvl w:val="6"/>
    </w:pPr>
    <w:rPr>
      <w:rFonts w:asciiTheme="majorHAnsi" w:eastAsiaTheme="majorEastAsia" w:hAnsiTheme="majorHAnsi" w:cstheme="majorBidi"/>
      <w:b/>
      <w:iCs/>
    </w:rPr>
  </w:style>
  <w:style w:type="paragraph" w:styleId="Heading8">
    <w:name w:val="heading 8"/>
    <w:basedOn w:val="Normal"/>
    <w:next w:val="Normal"/>
    <w:link w:val="Heading8Char"/>
    <w:unhideWhenUsed/>
    <w:rsid w:val="00E0642F"/>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rsid w:val="00E0642F"/>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257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769"/>
    <w:rPr>
      <w:rFonts w:ascii="Tahoma" w:hAnsi="Tahoma" w:cs="Tahoma"/>
      <w:sz w:val="16"/>
      <w:szCs w:val="16"/>
    </w:rPr>
  </w:style>
  <w:style w:type="paragraph" w:styleId="Header">
    <w:name w:val="header"/>
    <w:basedOn w:val="Normal"/>
    <w:link w:val="HeaderChar"/>
    <w:uiPriority w:val="99"/>
    <w:unhideWhenUsed/>
    <w:rsid w:val="00EB26B6"/>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EB26B6"/>
  </w:style>
  <w:style w:type="paragraph" w:styleId="Footer">
    <w:name w:val="footer"/>
    <w:basedOn w:val="Normal"/>
    <w:link w:val="FooterChar"/>
    <w:uiPriority w:val="99"/>
    <w:unhideWhenUsed/>
    <w:rsid w:val="002B434C"/>
    <w:pPr>
      <w:tabs>
        <w:tab w:val="left" w:pos="709"/>
        <w:tab w:val="right" w:pos="14629"/>
      </w:tabs>
      <w:spacing w:before="100" w:beforeAutospacing="1" w:after="100" w:afterAutospacing="1" w:line="300" w:lineRule="atLeast"/>
    </w:pPr>
    <w:rPr>
      <w:sz w:val="18"/>
    </w:rPr>
  </w:style>
  <w:style w:type="character" w:customStyle="1" w:styleId="FooterChar">
    <w:name w:val="Footer Char"/>
    <w:basedOn w:val="DefaultParagraphFont"/>
    <w:link w:val="Footer"/>
    <w:uiPriority w:val="99"/>
    <w:rsid w:val="002B434C"/>
    <w:rPr>
      <w:sz w:val="18"/>
    </w:rPr>
  </w:style>
  <w:style w:type="character" w:customStyle="1" w:styleId="Heading1Char">
    <w:name w:val="Heading 1 Char"/>
    <w:basedOn w:val="DefaultParagraphFont"/>
    <w:link w:val="Heading1"/>
    <w:rsid w:val="00241A68"/>
    <w:rPr>
      <w:b/>
      <w:bCs/>
      <w:sz w:val="40"/>
      <w:szCs w:val="40"/>
    </w:rPr>
  </w:style>
  <w:style w:type="character" w:customStyle="1" w:styleId="Heading2Char">
    <w:name w:val="Heading 2 Char"/>
    <w:basedOn w:val="DefaultParagraphFont"/>
    <w:link w:val="Heading2"/>
    <w:rsid w:val="00197F2E"/>
    <w:rPr>
      <w:sz w:val="32"/>
    </w:rPr>
  </w:style>
  <w:style w:type="character" w:customStyle="1" w:styleId="Heading3Char">
    <w:name w:val="Heading 3 Char"/>
    <w:basedOn w:val="DefaultParagraphFont"/>
    <w:link w:val="Heading3"/>
    <w:rsid w:val="007B1A7B"/>
    <w:rPr>
      <w:b/>
      <w:bCs/>
      <w:iCs/>
      <w:sz w:val="28"/>
      <w:szCs w:val="36"/>
    </w:rPr>
  </w:style>
  <w:style w:type="paragraph" w:customStyle="1" w:styleId="Bullet">
    <w:name w:val="Bullet"/>
    <w:basedOn w:val="BodyCopy"/>
    <w:uiPriority w:val="1"/>
    <w:qFormat/>
    <w:rsid w:val="0095646B"/>
    <w:pPr>
      <w:numPr>
        <w:numId w:val="1"/>
      </w:numPr>
      <w:tabs>
        <w:tab w:val="left" w:pos="425"/>
      </w:tabs>
      <w:spacing w:after="120" w:line="300" w:lineRule="auto"/>
      <w:contextualSpacing/>
    </w:pPr>
    <w:rPr>
      <w:bCs w:val="0"/>
      <w:iCs w:val="0"/>
    </w:rPr>
  </w:style>
  <w:style w:type="paragraph" w:customStyle="1" w:styleId="Tablebody">
    <w:name w:val="Table body"/>
    <w:basedOn w:val="Normal"/>
    <w:uiPriority w:val="4"/>
    <w:qFormat/>
    <w:rsid w:val="00533388"/>
    <w:pPr>
      <w:spacing w:before="0" w:after="0" w:line="300" w:lineRule="exact"/>
    </w:pPr>
    <w:rPr>
      <w:rFonts w:eastAsia="Times New Roman"/>
      <w:bCs/>
      <w:iCs/>
      <w:lang w:val="en-US"/>
    </w:rPr>
  </w:style>
  <w:style w:type="paragraph" w:customStyle="1" w:styleId="Tablebullet1">
    <w:name w:val="Table bullet 1"/>
    <w:basedOn w:val="Bullet"/>
    <w:uiPriority w:val="3"/>
    <w:qFormat/>
    <w:rsid w:val="00FE46F1"/>
    <w:pPr>
      <w:spacing w:after="0" w:line="280" w:lineRule="exact"/>
    </w:pPr>
    <w:rPr>
      <w:lang w:val="en-US"/>
    </w:rPr>
  </w:style>
  <w:style w:type="paragraph" w:customStyle="1" w:styleId="Tablebullet2">
    <w:name w:val="Table bullet 2"/>
    <w:basedOn w:val="Normal"/>
    <w:uiPriority w:val="3"/>
    <w:qFormat/>
    <w:rsid w:val="00E3663A"/>
    <w:pPr>
      <w:numPr>
        <w:numId w:val="2"/>
      </w:numPr>
      <w:tabs>
        <w:tab w:val="left" w:pos="425"/>
      </w:tabs>
      <w:spacing w:before="0" w:after="0" w:line="280" w:lineRule="exact"/>
      <w:ind w:left="850" w:right="-425" w:hanging="425"/>
      <w:contextualSpacing/>
    </w:pPr>
    <w:rPr>
      <w:rFonts w:eastAsia="Times New Roman"/>
      <w:bCs/>
      <w:iCs/>
      <w:lang w:val="en-US"/>
    </w:rPr>
  </w:style>
  <w:style w:type="paragraph" w:customStyle="1" w:styleId="Tableheader-white">
    <w:name w:val="Table header - white"/>
    <w:next w:val="Tablebody"/>
    <w:uiPriority w:val="3"/>
    <w:rsid w:val="00533388"/>
    <w:pPr>
      <w:spacing w:line="300" w:lineRule="exact"/>
    </w:pPr>
    <w:rPr>
      <w:rFonts w:eastAsia="Times New Roman"/>
      <w:b/>
      <w:bCs/>
      <w:iCs/>
      <w:color w:val="FFFFFF" w:themeColor="background1"/>
      <w:lang w:val="en-US" w:eastAsia="en-US"/>
    </w:rPr>
  </w:style>
  <w:style w:type="table" w:styleId="TableGrid">
    <w:name w:val="Table Grid"/>
    <w:basedOn w:val="TableNormal"/>
    <w:uiPriority w:val="59"/>
    <w:locked/>
    <w:rsid w:val="002F2A26"/>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E63F4F"/>
    <w:rPr>
      <w:color w:val="auto"/>
      <w:u w:val="single"/>
    </w:rPr>
  </w:style>
  <w:style w:type="character" w:customStyle="1" w:styleId="Heading4Char">
    <w:name w:val="Heading 4 Char"/>
    <w:basedOn w:val="DefaultParagraphFont"/>
    <w:link w:val="Heading4"/>
    <w:rsid w:val="00C34A10"/>
    <w:rPr>
      <w:rFonts w:eastAsia="Times New Roman"/>
      <w:b/>
      <w:bCs/>
      <w:iCs/>
      <w:color w:val="FFFFFF" w:themeColor="background1"/>
      <w:shd w:val="clear" w:color="auto" w:fill="3D2262" w:themeFill="accent1"/>
      <w:lang w:eastAsia="en-US"/>
    </w:rPr>
  </w:style>
  <w:style w:type="paragraph" w:customStyle="1" w:styleId="TOC-Figures">
    <w:name w:val="TOC - Figures"/>
    <w:basedOn w:val="TOC-Tables"/>
    <w:uiPriority w:val="3"/>
    <w:rsid w:val="00D01536"/>
    <w:pPr>
      <w:tabs>
        <w:tab w:val="clear" w:pos="1134"/>
        <w:tab w:val="left" w:pos="1418"/>
      </w:tabs>
    </w:pPr>
  </w:style>
  <w:style w:type="paragraph" w:styleId="TOC1">
    <w:name w:val="toc 1"/>
    <w:basedOn w:val="Normal"/>
    <w:next w:val="Normal"/>
    <w:autoRedefine/>
    <w:uiPriority w:val="39"/>
    <w:unhideWhenUsed/>
    <w:rsid w:val="00E7101C"/>
    <w:pPr>
      <w:tabs>
        <w:tab w:val="right" w:leader="dot" w:pos="10206"/>
      </w:tabs>
      <w:spacing w:before="0" w:after="120" w:line="300" w:lineRule="atLeast"/>
    </w:pPr>
    <w:rPr>
      <w:noProof/>
    </w:rPr>
  </w:style>
  <w:style w:type="paragraph" w:styleId="CommentSubject">
    <w:name w:val="annotation subject"/>
    <w:basedOn w:val="Normal"/>
    <w:next w:val="Normal"/>
    <w:link w:val="CommentSubjectChar"/>
    <w:uiPriority w:val="99"/>
    <w:semiHidden/>
    <w:unhideWhenUsed/>
    <w:rsid w:val="000905E4"/>
    <w:rPr>
      <w:b/>
      <w:bCs/>
    </w:rPr>
  </w:style>
  <w:style w:type="character" w:customStyle="1" w:styleId="CommentSubjectChar">
    <w:name w:val="Comment Subject Char"/>
    <w:basedOn w:val="DefaultParagraphFont"/>
    <w:link w:val="CommentSubject"/>
    <w:uiPriority w:val="99"/>
    <w:semiHidden/>
    <w:rsid w:val="000905E4"/>
    <w:rPr>
      <w:rFonts w:eastAsia="Times New Roman"/>
      <w:b/>
      <w:bCs/>
      <w:lang w:val="en-US" w:eastAsia="en-US" w:bidi="en-US"/>
    </w:rPr>
  </w:style>
  <w:style w:type="character" w:customStyle="1" w:styleId="Heading5Char">
    <w:name w:val="Heading 5 Char"/>
    <w:basedOn w:val="DefaultParagraphFont"/>
    <w:link w:val="Heading5"/>
    <w:rsid w:val="00DA5524"/>
    <w:rPr>
      <w:rFonts w:eastAsiaTheme="majorEastAsia" w:cstheme="majorBidi"/>
      <w:b/>
      <w:bCs/>
      <w:iCs/>
      <w:color w:val="3D2262" w:themeColor="accent1"/>
      <w:szCs w:val="36"/>
    </w:rPr>
  </w:style>
  <w:style w:type="paragraph" w:styleId="TOCHeading">
    <w:name w:val="TOC Heading"/>
    <w:next w:val="Normal"/>
    <w:uiPriority w:val="39"/>
    <w:unhideWhenUsed/>
    <w:rsid w:val="00280051"/>
    <w:pPr>
      <w:spacing w:after="360"/>
    </w:pPr>
    <w:rPr>
      <w:rFonts w:eastAsia="Times New Roman"/>
      <w:b/>
      <w:color w:val="000000"/>
      <w:sz w:val="40"/>
      <w:szCs w:val="80"/>
      <w:lang w:eastAsia="en-US"/>
    </w:rPr>
  </w:style>
  <w:style w:type="paragraph" w:customStyle="1" w:styleId="BodyCopy">
    <w:name w:val="Body Copy"/>
    <w:basedOn w:val="Normal"/>
    <w:qFormat/>
    <w:rsid w:val="00533388"/>
    <w:rPr>
      <w:rFonts w:eastAsia="Times New Roman"/>
      <w:bCs/>
      <w:iCs/>
    </w:rPr>
  </w:style>
  <w:style w:type="paragraph" w:customStyle="1" w:styleId="ABbottomtext">
    <w:name w:val="AB bottom text"/>
    <w:basedOn w:val="Normal"/>
    <w:uiPriority w:val="99"/>
    <w:rsid w:val="000905E4"/>
    <w:pPr>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paragraph" w:customStyle="1" w:styleId="Tabletitle-numbered">
    <w:name w:val="Table title - numbered"/>
    <w:uiPriority w:val="2"/>
    <w:qFormat/>
    <w:rsid w:val="009C72D3"/>
    <w:pPr>
      <w:widowControl w:val="0"/>
      <w:numPr>
        <w:numId w:val="6"/>
      </w:numPr>
      <w:spacing w:before="100" w:beforeAutospacing="1" w:after="120" w:line="280" w:lineRule="exact"/>
      <w:ind w:left="993" w:hanging="992"/>
    </w:pPr>
    <w:rPr>
      <w:rFonts w:eastAsia="Times New Roman"/>
      <w:b/>
      <w:bCs/>
      <w:iCs/>
      <w:lang w:val="en-US" w:eastAsia="en-US"/>
    </w:rPr>
  </w:style>
  <w:style w:type="table" w:customStyle="1" w:styleId="CHSTable">
    <w:name w:val="CHS Table"/>
    <w:basedOn w:val="TableNormal"/>
    <w:uiPriority w:val="99"/>
    <w:rsid w:val="001C223C"/>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themeColor="background1"/>
      </w:rPr>
      <w:tblPr/>
      <w:tcPr>
        <w:shd w:val="clear" w:color="auto" w:fill="6E3894" w:themeFill="accent2"/>
      </w:tcPr>
    </w:tblStylePr>
    <w:tblStylePr w:type="firstCol">
      <w:rPr>
        <w:rFonts w:ascii="Arial" w:hAnsi="Arial"/>
        <w:color w:val="FFFFFF" w:themeColor="background1"/>
      </w:rPr>
      <w:tblPr/>
      <w:tcPr>
        <w:shd w:val="clear" w:color="auto" w:fill="3D2262" w:themeFill="accent1"/>
      </w:tcPr>
    </w:tblStylePr>
    <w:tblStylePr w:type="lastCol">
      <w:pPr>
        <w:wordWrap/>
        <w:jc w:val="left"/>
      </w:pPr>
      <w:tblPr/>
      <w:tcPr>
        <w:shd w:val="clear" w:color="auto" w:fill="3D2262" w:themeFill="accent1"/>
      </w:tcPr>
    </w:tblStylePr>
  </w:style>
  <w:style w:type="character" w:customStyle="1" w:styleId="Bold">
    <w:name w:val="Bold"/>
    <w:uiPriority w:val="1"/>
    <w:qFormat/>
    <w:rsid w:val="00C049CA"/>
    <w:rPr>
      <w:b/>
      <w:bCs/>
    </w:rPr>
  </w:style>
  <w:style w:type="character" w:customStyle="1" w:styleId="Heading6Char">
    <w:name w:val="Heading 6 Char"/>
    <w:basedOn w:val="DefaultParagraphFont"/>
    <w:link w:val="Heading6"/>
    <w:rsid w:val="009A5010"/>
    <w:rPr>
      <w:rFonts w:eastAsiaTheme="majorEastAsia" w:cstheme="majorBidi"/>
      <w:color w:val="6E3894" w:themeColor="accent2"/>
    </w:rPr>
  </w:style>
  <w:style w:type="character" w:styleId="PlaceholderText">
    <w:name w:val="Placeholder Text"/>
    <w:basedOn w:val="DefaultParagraphFont"/>
    <w:uiPriority w:val="99"/>
    <w:semiHidden/>
    <w:rsid w:val="00AF532B"/>
    <w:rPr>
      <w:color w:val="808080"/>
    </w:rPr>
  </w:style>
  <w:style w:type="character" w:styleId="UnresolvedMention">
    <w:name w:val="Unresolved Mention"/>
    <w:basedOn w:val="DefaultParagraphFont"/>
    <w:uiPriority w:val="99"/>
    <w:semiHidden/>
    <w:unhideWhenUsed/>
    <w:rsid w:val="00E63F4F"/>
    <w:rPr>
      <w:color w:val="605E5C"/>
      <w:shd w:val="clear" w:color="auto" w:fill="E1DFDD"/>
    </w:rPr>
  </w:style>
  <w:style w:type="table" w:styleId="PlainTable3">
    <w:name w:val="Plain Table 3"/>
    <w:basedOn w:val="TableNormal"/>
    <w:uiPriority w:val="43"/>
    <w:locked/>
    <w:rsid w:val="00154D8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SecondaryHeader">
    <w:name w:val="Secondary Header"/>
    <w:basedOn w:val="Header"/>
    <w:uiPriority w:val="3"/>
    <w:rsid w:val="00530642"/>
    <w:pPr>
      <w:spacing w:after="120"/>
    </w:pPr>
    <w:rPr>
      <w:b/>
    </w:rPr>
  </w:style>
  <w:style w:type="table" w:styleId="PlainTable4">
    <w:name w:val="Plain Table 4"/>
    <w:basedOn w:val="TableNormal"/>
    <w:uiPriority w:val="44"/>
    <w:locked/>
    <w:rsid w:val="008C1C7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locked/>
    <w:rsid w:val="008C1C7C"/>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3">
    <w:name w:val="Grid Table 1 Light Accent 3"/>
    <w:basedOn w:val="TableNormal"/>
    <w:uiPriority w:val="46"/>
    <w:locked/>
    <w:rsid w:val="008C1C7C"/>
    <w:tblPr>
      <w:tblStyleRowBandSize w:val="1"/>
      <w:tblStyleColBandSize w:val="1"/>
      <w:tblBorders>
        <w:top w:val="single" w:sz="4" w:space="0" w:color="7BFFF3" w:themeColor="accent3" w:themeTint="66"/>
        <w:left w:val="single" w:sz="4" w:space="0" w:color="7BFFF3" w:themeColor="accent3" w:themeTint="66"/>
        <w:bottom w:val="single" w:sz="4" w:space="0" w:color="7BFFF3" w:themeColor="accent3" w:themeTint="66"/>
        <w:right w:val="single" w:sz="4" w:space="0" w:color="7BFFF3" w:themeColor="accent3" w:themeTint="66"/>
        <w:insideH w:val="single" w:sz="4" w:space="0" w:color="7BFFF3" w:themeColor="accent3" w:themeTint="66"/>
        <w:insideV w:val="single" w:sz="4" w:space="0" w:color="7BFFF3" w:themeColor="accent3" w:themeTint="66"/>
      </w:tblBorders>
    </w:tblPr>
    <w:tblStylePr w:type="firstRow">
      <w:rPr>
        <w:b/>
        <w:bCs/>
      </w:rPr>
      <w:tblPr/>
      <w:tcPr>
        <w:tcBorders>
          <w:bottom w:val="single" w:sz="12" w:space="0" w:color="39FFED" w:themeColor="accent3" w:themeTint="99"/>
        </w:tcBorders>
      </w:tcPr>
    </w:tblStylePr>
    <w:tblStylePr w:type="lastRow">
      <w:rPr>
        <w:b/>
        <w:bCs/>
      </w:rPr>
      <w:tblPr/>
      <w:tcPr>
        <w:tcBorders>
          <w:top w:val="double" w:sz="2" w:space="0" w:color="39FFED"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locked/>
    <w:rsid w:val="008C1C7C"/>
    <w:tblPr>
      <w:tblStyleRowBandSize w:val="1"/>
      <w:tblStyleColBandSize w:val="1"/>
      <w:tblBorders>
        <w:top w:val="single" w:sz="4" w:space="0" w:color="A7E6F5" w:themeColor="accent4" w:themeTint="66"/>
        <w:left w:val="single" w:sz="4" w:space="0" w:color="A7E6F5" w:themeColor="accent4" w:themeTint="66"/>
        <w:bottom w:val="single" w:sz="4" w:space="0" w:color="A7E6F5" w:themeColor="accent4" w:themeTint="66"/>
        <w:right w:val="single" w:sz="4" w:space="0" w:color="A7E6F5" w:themeColor="accent4" w:themeTint="66"/>
        <w:insideH w:val="single" w:sz="4" w:space="0" w:color="A7E6F5" w:themeColor="accent4" w:themeTint="66"/>
        <w:insideV w:val="single" w:sz="4" w:space="0" w:color="A7E6F5" w:themeColor="accent4" w:themeTint="66"/>
      </w:tblBorders>
    </w:tblPr>
    <w:tblStylePr w:type="firstRow">
      <w:rPr>
        <w:b/>
        <w:bCs/>
      </w:rPr>
      <w:tblPr/>
      <w:tcPr>
        <w:tcBorders>
          <w:bottom w:val="single" w:sz="12" w:space="0" w:color="7BDAF1" w:themeColor="accent4" w:themeTint="99"/>
        </w:tcBorders>
      </w:tcPr>
    </w:tblStylePr>
    <w:tblStylePr w:type="lastRow">
      <w:rPr>
        <w:b/>
        <w:bCs/>
      </w:rPr>
      <w:tblPr/>
      <w:tcPr>
        <w:tcBorders>
          <w:top w:val="double" w:sz="2" w:space="0" w:color="7BDAF1"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locked/>
    <w:rsid w:val="008C1C7C"/>
    <w:tblPr>
      <w:tblStyleRowBandSize w:val="1"/>
      <w:tblStyleColBandSize w:val="1"/>
      <w:tblBorders>
        <w:top w:val="single" w:sz="4" w:space="0" w:color="F9C6DA" w:themeColor="accent5" w:themeTint="66"/>
        <w:left w:val="single" w:sz="4" w:space="0" w:color="F9C6DA" w:themeColor="accent5" w:themeTint="66"/>
        <w:bottom w:val="single" w:sz="4" w:space="0" w:color="F9C6DA" w:themeColor="accent5" w:themeTint="66"/>
        <w:right w:val="single" w:sz="4" w:space="0" w:color="F9C6DA" w:themeColor="accent5" w:themeTint="66"/>
        <w:insideH w:val="single" w:sz="4" w:space="0" w:color="F9C6DA" w:themeColor="accent5" w:themeTint="66"/>
        <w:insideV w:val="single" w:sz="4" w:space="0" w:color="F9C6DA" w:themeColor="accent5" w:themeTint="66"/>
      </w:tblBorders>
    </w:tblPr>
    <w:tblStylePr w:type="firstRow">
      <w:rPr>
        <w:b/>
        <w:bCs/>
      </w:rPr>
      <w:tblPr/>
      <w:tcPr>
        <w:tcBorders>
          <w:bottom w:val="single" w:sz="12" w:space="0" w:color="F6AAC8" w:themeColor="accent5" w:themeTint="99"/>
        </w:tcBorders>
      </w:tcPr>
    </w:tblStylePr>
    <w:tblStylePr w:type="lastRow">
      <w:rPr>
        <w:b/>
        <w:bCs/>
      </w:rPr>
      <w:tblPr/>
      <w:tcPr>
        <w:tcBorders>
          <w:top w:val="double" w:sz="2" w:space="0" w:color="F6AAC8" w:themeColor="accent5"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locked/>
    <w:rsid w:val="00230054"/>
    <w:tblPr>
      <w:tblStyleRowBandSize w:val="1"/>
      <w:tblStyleColBandSize w:val="1"/>
      <w:tblBorders>
        <w:top w:val="single" w:sz="4" w:space="0" w:color="F8AE9C" w:themeColor="accent6" w:themeTint="99"/>
        <w:left w:val="single" w:sz="4" w:space="0" w:color="F8AE9C" w:themeColor="accent6" w:themeTint="99"/>
        <w:bottom w:val="single" w:sz="4" w:space="0" w:color="F8AE9C" w:themeColor="accent6" w:themeTint="99"/>
        <w:right w:val="single" w:sz="4" w:space="0" w:color="F8AE9C" w:themeColor="accent6" w:themeTint="99"/>
        <w:insideH w:val="single" w:sz="4" w:space="0" w:color="F8AE9C" w:themeColor="accent6" w:themeTint="99"/>
        <w:insideV w:val="single" w:sz="4" w:space="0" w:color="F8AE9C" w:themeColor="accent6" w:themeTint="99"/>
      </w:tblBorders>
    </w:tblPr>
    <w:tcPr>
      <w:shd w:val="clear" w:color="auto" w:fill="auto"/>
    </w:tcPr>
    <w:tblStylePr w:type="firstRow">
      <w:rPr>
        <w:rFonts w:ascii="Arial" w:hAnsi="Arial"/>
        <w:b/>
        <w:bCs/>
        <w:color w:val="auto"/>
        <w:sz w:val="24"/>
      </w:rPr>
      <w:tblPr/>
      <w:tcPr>
        <w:tcBorders>
          <w:top w:val="single" w:sz="4" w:space="0" w:color="F47A5C" w:themeColor="accent6"/>
          <w:left w:val="single" w:sz="4" w:space="0" w:color="F47A5C" w:themeColor="accent6"/>
          <w:bottom w:val="single" w:sz="4" w:space="0" w:color="F47A5C" w:themeColor="accent6"/>
          <w:right w:val="single" w:sz="4" w:space="0" w:color="F47A5C" w:themeColor="accent6"/>
          <w:insideH w:val="nil"/>
          <w:insideV w:val="nil"/>
        </w:tcBorders>
        <w:shd w:val="clear" w:color="auto" w:fill="F47A5C" w:themeFill="accent6"/>
      </w:tcPr>
    </w:tblStylePr>
    <w:tblStylePr w:type="lastRow">
      <w:rPr>
        <w:b/>
        <w:bCs/>
      </w:rPr>
      <w:tblPr/>
      <w:tcPr>
        <w:tcBorders>
          <w:top w:val="double" w:sz="4" w:space="0" w:color="F47A5C" w:themeColor="accent6"/>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6">
    <w:name w:val="List Table 1 Light Accent 6"/>
    <w:basedOn w:val="TableNormal"/>
    <w:uiPriority w:val="46"/>
    <w:locked/>
    <w:rsid w:val="00230054"/>
    <w:tblPr>
      <w:tblStyleRowBandSize w:val="1"/>
      <w:tblStyleColBandSize w:val="1"/>
    </w:tblPr>
    <w:tblStylePr w:type="firstRow">
      <w:rPr>
        <w:b/>
        <w:bCs/>
      </w:rPr>
      <w:tblPr/>
      <w:tcPr>
        <w:tcBorders>
          <w:bottom w:val="single" w:sz="4" w:space="0" w:color="F8AE9C" w:themeColor="accent6" w:themeTint="99"/>
        </w:tcBorders>
      </w:tcPr>
    </w:tblStylePr>
    <w:tblStylePr w:type="lastRow">
      <w:rPr>
        <w:b/>
        <w:bCs/>
      </w:rPr>
      <w:tblPr/>
      <w:tcPr>
        <w:tcBorders>
          <w:top w:val="single" w:sz="4" w:space="0" w:color="F8AE9C" w:themeColor="accent6" w:themeTint="99"/>
        </w:tcBorders>
      </w:tcPr>
    </w:tblStylePr>
    <w:tblStylePr w:type="firstCol">
      <w:rPr>
        <w:b/>
        <w:bCs/>
      </w:rPr>
    </w:tblStylePr>
    <w:tblStylePr w:type="lastCol">
      <w:rPr>
        <w:b/>
        <w:bCs/>
      </w:rPr>
    </w:tblStylePr>
    <w:tblStylePr w:type="band1Vert">
      <w:tblPr/>
      <w:tcPr>
        <w:shd w:val="clear" w:color="auto" w:fill="FCE4DE" w:themeFill="accent6" w:themeFillTint="33"/>
      </w:tcPr>
    </w:tblStylePr>
    <w:tblStylePr w:type="band1Horz">
      <w:tblPr/>
      <w:tcPr>
        <w:shd w:val="clear" w:color="auto" w:fill="FCE4DE" w:themeFill="accent6" w:themeFillTint="33"/>
      </w:tcPr>
    </w:tblStylePr>
  </w:style>
  <w:style w:type="table" w:styleId="ListTable1Light-Accent1">
    <w:name w:val="List Table 1 Light Accent 1"/>
    <w:basedOn w:val="TableNormal"/>
    <w:uiPriority w:val="46"/>
    <w:locked/>
    <w:rsid w:val="00F071B9"/>
    <w:tblPr>
      <w:tblStyleRowBandSize w:val="1"/>
      <w:tblStyleColBandSize w:val="1"/>
    </w:tblPr>
    <w:tblStylePr w:type="firstRow">
      <w:rPr>
        <w:b/>
        <w:bCs/>
      </w:rPr>
      <w:tblPr/>
      <w:tcPr>
        <w:tcBorders>
          <w:bottom w:val="single" w:sz="4" w:space="0" w:color="8456C4" w:themeColor="accent1" w:themeTint="99"/>
        </w:tcBorders>
      </w:tcPr>
    </w:tblStylePr>
    <w:tblStylePr w:type="lastRow">
      <w:rPr>
        <w:b/>
        <w:bCs/>
      </w:rPr>
      <w:tblPr/>
      <w:tcPr>
        <w:tcBorders>
          <w:top w:val="single" w:sz="4" w:space="0" w:color="8456C4" w:themeColor="accent1" w:themeTint="99"/>
        </w:tcBorders>
      </w:tcPr>
    </w:tblStylePr>
    <w:tblStylePr w:type="firstCol">
      <w:rPr>
        <w:b/>
        <w:bCs/>
      </w:rPr>
    </w:tblStylePr>
    <w:tblStylePr w:type="lastCol">
      <w:rPr>
        <w:b/>
        <w:bCs/>
      </w:rPr>
    </w:tblStylePr>
    <w:tblStylePr w:type="band1Vert">
      <w:tblPr/>
      <w:tcPr>
        <w:shd w:val="clear" w:color="auto" w:fill="D6C6EB" w:themeFill="accent1" w:themeFillTint="33"/>
      </w:tcPr>
    </w:tblStylePr>
    <w:tblStylePr w:type="band1Horz">
      <w:tblPr/>
      <w:tcPr>
        <w:shd w:val="clear" w:color="auto" w:fill="D6C6EB" w:themeFill="accent1" w:themeFillTint="33"/>
      </w:tcPr>
    </w:tblStylePr>
  </w:style>
  <w:style w:type="paragraph" w:customStyle="1" w:styleId="Bottomblocktext">
    <w:name w:val="Bottom block text"/>
    <w:basedOn w:val="Normal"/>
    <w:uiPriority w:val="99"/>
    <w:rsid w:val="00537269"/>
    <w:pPr>
      <w:keepNext/>
      <w:keepLines/>
      <w:suppressAutoHyphens/>
      <w:autoSpaceDE w:val="0"/>
      <w:autoSpaceDN w:val="0"/>
      <w:adjustRightInd w:val="0"/>
      <w:spacing w:before="113" w:after="57" w:line="200" w:lineRule="atLeast"/>
      <w:textAlignment w:val="center"/>
    </w:pPr>
    <w:rPr>
      <w:rFonts w:cs="Montserrat SemiBold"/>
      <w:bCs/>
      <w:spacing w:val="-1"/>
      <w:sz w:val="16"/>
      <w:szCs w:val="16"/>
      <w:lang w:val="en-US"/>
    </w:rPr>
  </w:style>
  <w:style w:type="character" w:styleId="FollowedHyperlink">
    <w:name w:val="FollowedHyperlink"/>
    <w:basedOn w:val="DefaultParagraphFont"/>
    <w:uiPriority w:val="99"/>
    <w:semiHidden/>
    <w:unhideWhenUsed/>
    <w:rsid w:val="0027262B"/>
    <w:rPr>
      <w:color w:val="575757" w:themeColor="followedHyperlink"/>
      <w:u w:val="single"/>
    </w:rPr>
  </w:style>
  <w:style w:type="paragraph" w:customStyle="1" w:styleId="Numberedlist">
    <w:name w:val="Numbered list"/>
    <w:basedOn w:val="Bullet"/>
    <w:uiPriority w:val="3"/>
    <w:qFormat/>
    <w:rsid w:val="00B83559"/>
    <w:pPr>
      <w:numPr>
        <w:numId w:val="5"/>
      </w:numPr>
    </w:pPr>
  </w:style>
  <w:style w:type="character" w:styleId="CommentReference">
    <w:name w:val="annotation reference"/>
    <w:basedOn w:val="DefaultParagraphFont"/>
    <w:uiPriority w:val="99"/>
    <w:semiHidden/>
    <w:unhideWhenUsed/>
    <w:rsid w:val="00C50963"/>
    <w:rPr>
      <w:sz w:val="16"/>
      <w:szCs w:val="16"/>
    </w:rPr>
  </w:style>
  <w:style w:type="table" w:customStyle="1" w:styleId="CHSTable03">
    <w:name w:val="CHS Table 03"/>
    <w:basedOn w:val="TableNormal"/>
    <w:uiPriority w:val="99"/>
    <w:rsid w:val="00530642"/>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3" w:type="dxa"/>
        <w:left w:w="113" w:type="dxa"/>
        <w:bottom w:w="113" w:type="dxa"/>
        <w:right w:w="113" w:type="dxa"/>
      </w:tblCellMar>
    </w:tbl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style>
  <w:style w:type="table" w:customStyle="1" w:styleId="CHSTable02">
    <w:name w:val="CHS Table 02"/>
    <w:basedOn w:val="TableNormal"/>
    <w:uiPriority w:val="99"/>
    <w:rsid w:val="00C84F08"/>
    <w:tblPr>
      <w:tblStyleRowBandSize w:val="1"/>
      <w:tblBorders>
        <w:bottom w:val="single" w:sz="4" w:space="0" w:color="auto"/>
      </w:tblBorders>
      <w:tblCellMar>
        <w:top w:w="125" w:type="dxa"/>
        <w:left w:w="170" w:type="dxa"/>
        <w:bottom w:w="125" w:type="dxa"/>
        <w:right w:w="170" w:type="dxa"/>
      </w:tblCellMar>
    </w:tblPr>
    <w:tcPr>
      <w:vAlign w:val="center"/>
    </w:tcPr>
    <w:tblStylePr w:type="firstRow">
      <w:pPr>
        <w:wordWrap/>
        <w:jc w:val="left"/>
      </w:pPr>
      <w:tblPr/>
      <w:trPr>
        <w:tblHeader/>
      </w:trPr>
      <w:tcPr>
        <w:shd w:val="clear" w:color="auto" w:fill="3D1063"/>
      </w:tcPr>
    </w:tblStylePr>
    <w:tblStylePr w:type="lastRow">
      <w:rPr>
        <w:color w:val="FFFFFF"/>
      </w:rPr>
      <w:tblPr/>
      <w:tcPr>
        <w:shd w:val="clear" w:color="auto" w:fill="6E3894"/>
      </w:tcPr>
    </w:tblStylePr>
    <w:tblStylePr w:type="firstCol">
      <w:rPr>
        <w:rFonts w:ascii="Arial" w:hAnsi="Arial"/>
        <w:color w:val="FFFFFF"/>
      </w:rPr>
      <w:tblPr/>
      <w:tcPr>
        <w:shd w:val="clear" w:color="auto" w:fill="3D2262"/>
      </w:tcPr>
    </w:tblStylePr>
    <w:tblStylePr w:type="lastCol">
      <w:pPr>
        <w:wordWrap/>
        <w:jc w:val="left"/>
      </w:pPr>
      <w:tblPr/>
      <w:tcPr>
        <w:shd w:val="clear" w:color="auto" w:fill="3D2262"/>
      </w:tcPr>
    </w:tblStylePr>
    <w:tblStylePr w:type="band2Horz">
      <w:tblPr/>
      <w:tcPr>
        <w:shd w:val="clear" w:color="auto" w:fill="D9D9D9"/>
      </w:tcPr>
    </w:tblStylePr>
  </w:style>
  <w:style w:type="paragraph" w:customStyle="1" w:styleId="Figuretitle-numbered">
    <w:name w:val="Figure title - numbered"/>
    <w:basedOn w:val="Tabletitle-numbered"/>
    <w:uiPriority w:val="2"/>
    <w:rsid w:val="009C72D3"/>
    <w:pPr>
      <w:numPr>
        <w:numId w:val="7"/>
      </w:numPr>
      <w:ind w:left="1134" w:hanging="1134"/>
    </w:pPr>
  </w:style>
  <w:style w:type="character" w:customStyle="1" w:styleId="Heading7Char">
    <w:name w:val="Heading 7 Char"/>
    <w:basedOn w:val="DefaultParagraphFont"/>
    <w:link w:val="Heading7"/>
    <w:rsid w:val="002140AE"/>
    <w:rPr>
      <w:rFonts w:asciiTheme="majorHAnsi" w:eastAsiaTheme="majorEastAsia" w:hAnsiTheme="majorHAnsi" w:cstheme="majorBidi"/>
      <w:b/>
      <w:iCs/>
    </w:rPr>
  </w:style>
  <w:style w:type="character" w:customStyle="1" w:styleId="Heading8Char">
    <w:name w:val="Heading 8 Char"/>
    <w:basedOn w:val="DefaultParagraphFont"/>
    <w:link w:val="Heading8"/>
    <w:rsid w:val="00C36B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C36B93"/>
    <w:rPr>
      <w:rFonts w:asciiTheme="majorHAnsi" w:eastAsiaTheme="majorEastAsia" w:hAnsiTheme="majorHAnsi" w:cstheme="majorBidi"/>
      <w:i/>
      <w:iCs/>
      <w:color w:val="272727" w:themeColor="text1" w:themeTint="D8"/>
      <w:sz w:val="21"/>
      <w:szCs w:val="21"/>
    </w:rPr>
  </w:style>
  <w:style w:type="paragraph" w:customStyle="1" w:styleId="NotesCaptionCitationSource">
    <w:name w:val="Notes/Caption/Citation/Source"/>
    <w:basedOn w:val="BodyCopy"/>
    <w:uiPriority w:val="3"/>
    <w:qFormat/>
    <w:rsid w:val="008A47BD"/>
    <w:pPr>
      <w:keepLines/>
      <w:spacing w:before="60" w:after="120" w:line="240" w:lineRule="auto"/>
    </w:pPr>
    <w:rPr>
      <w:sz w:val="18"/>
    </w:rPr>
  </w:style>
  <w:style w:type="paragraph" w:customStyle="1" w:styleId="AlphaList">
    <w:name w:val="Alpha List"/>
    <w:basedOn w:val="Numberedlist"/>
    <w:next w:val="BodyCopy"/>
    <w:uiPriority w:val="3"/>
    <w:qFormat/>
    <w:rsid w:val="00BA6DD4"/>
    <w:pPr>
      <w:numPr>
        <w:numId w:val="3"/>
      </w:numPr>
    </w:pPr>
    <w:rPr>
      <w:color w:val="000000"/>
    </w:rPr>
  </w:style>
  <w:style w:type="paragraph" w:customStyle="1" w:styleId="Romanlist">
    <w:name w:val="Roman list"/>
    <w:basedOn w:val="AlphaList"/>
    <w:uiPriority w:val="3"/>
    <w:qFormat/>
    <w:rsid w:val="00BA6DD4"/>
    <w:pPr>
      <w:numPr>
        <w:numId w:val="4"/>
      </w:numPr>
    </w:pPr>
  </w:style>
  <w:style w:type="paragraph" w:customStyle="1" w:styleId="Tableheader-black">
    <w:name w:val="Table header - black"/>
    <w:basedOn w:val="Tableheader-white"/>
    <w:uiPriority w:val="3"/>
    <w:qFormat/>
    <w:rsid w:val="00C84F08"/>
    <w:rPr>
      <w:color w:val="000000" w:themeColor="text1"/>
    </w:rPr>
  </w:style>
  <w:style w:type="paragraph" w:customStyle="1" w:styleId="TOC-Tables">
    <w:name w:val="TOC - Tables"/>
    <w:basedOn w:val="TOC1"/>
    <w:uiPriority w:val="3"/>
    <w:rsid w:val="00411B14"/>
    <w:pPr>
      <w:tabs>
        <w:tab w:val="left" w:pos="1134"/>
      </w:tabs>
      <w:ind w:left="1134" w:hanging="1134"/>
    </w:pPr>
  </w:style>
  <w:style w:type="paragraph" w:styleId="Subtitle">
    <w:name w:val="Subtitle"/>
    <w:basedOn w:val="BodyCopy"/>
    <w:next w:val="BodyCopy"/>
    <w:link w:val="SubtitleChar"/>
    <w:uiPriority w:val="11"/>
    <w:locked/>
    <w:rsid w:val="00936DC9"/>
    <w:pPr>
      <w:numPr>
        <w:ilvl w:val="1"/>
      </w:numPr>
      <w:spacing w:after="360"/>
      <w:ind w:right="1134"/>
    </w:pPr>
    <w:rPr>
      <w:rFonts w:eastAsiaTheme="minorEastAsia" w:cstheme="minorBidi"/>
      <w:sz w:val="36"/>
      <w:szCs w:val="36"/>
      <w:lang w:eastAsia="en-US"/>
    </w:rPr>
  </w:style>
  <w:style w:type="character" w:customStyle="1" w:styleId="SubtitleChar">
    <w:name w:val="Subtitle Char"/>
    <w:basedOn w:val="DefaultParagraphFont"/>
    <w:link w:val="Subtitle"/>
    <w:uiPriority w:val="11"/>
    <w:rsid w:val="00936DC9"/>
    <w:rPr>
      <w:rFonts w:eastAsiaTheme="minorEastAsia" w:cstheme="minorBidi"/>
      <w:bCs/>
      <w:iCs/>
      <w:color w:val="000000" w:themeColor="text1"/>
      <w:sz w:val="36"/>
      <w:szCs w:val="36"/>
      <w:lang w:eastAsia="en-US"/>
    </w:rPr>
  </w:style>
  <w:style w:type="paragraph" w:customStyle="1" w:styleId="Reportyeardate">
    <w:name w:val="Report year/date"/>
    <w:basedOn w:val="BodyCopy"/>
    <w:uiPriority w:val="3"/>
    <w:rsid w:val="00A435C8"/>
    <w:pPr>
      <w:spacing w:after="840"/>
    </w:pPr>
    <w:rPr>
      <w:lang w:eastAsia="en-US"/>
    </w:rPr>
  </w:style>
  <w:style w:type="paragraph" w:styleId="EndnoteText">
    <w:name w:val="endnote text"/>
    <w:basedOn w:val="Normal"/>
    <w:link w:val="EndnoteTextChar"/>
    <w:uiPriority w:val="99"/>
    <w:semiHidden/>
    <w:unhideWhenUsed/>
    <w:rsid w:val="00B86A43"/>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B86A43"/>
    <w:rPr>
      <w:sz w:val="20"/>
      <w:szCs w:val="20"/>
    </w:rPr>
  </w:style>
  <w:style w:type="paragraph" w:styleId="BodyText">
    <w:name w:val="Body Text"/>
    <w:basedOn w:val="Normal"/>
    <w:link w:val="BodyTextChar"/>
    <w:semiHidden/>
    <w:unhideWhenUsed/>
    <w:rsid w:val="008F3194"/>
    <w:pPr>
      <w:spacing w:after="120"/>
    </w:pPr>
  </w:style>
  <w:style w:type="character" w:customStyle="1" w:styleId="BodyTextChar">
    <w:name w:val="Body Text Char"/>
    <w:basedOn w:val="DefaultParagraphFont"/>
    <w:link w:val="BodyText"/>
    <w:semiHidden/>
    <w:rsid w:val="008F3194"/>
  </w:style>
  <w:style w:type="paragraph" w:customStyle="1" w:styleId="TOCHeading2">
    <w:name w:val="TOC Heading 2"/>
    <w:basedOn w:val="TOCHeading"/>
    <w:uiPriority w:val="3"/>
    <w:rsid w:val="00CA4FDE"/>
    <w:pPr>
      <w:spacing w:after="240"/>
    </w:pPr>
    <w:rPr>
      <w:sz w:val="32"/>
    </w:rPr>
  </w:style>
  <w:style w:type="paragraph" w:styleId="TableofFigures">
    <w:name w:val="table of figures"/>
    <w:basedOn w:val="Normal"/>
    <w:uiPriority w:val="99"/>
    <w:unhideWhenUsed/>
    <w:rsid w:val="004E2E2F"/>
    <w:pPr>
      <w:tabs>
        <w:tab w:val="right" w:leader="dot" w:pos="10206"/>
      </w:tabs>
      <w:spacing w:after="0"/>
    </w:pPr>
  </w:style>
  <w:style w:type="character" w:styleId="EndnoteReference">
    <w:name w:val="endnote reference"/>
    <w:basedOn w:val="DefaultParagraphFont"/>
    <w:uiPriority w:val="99"/>
    <w:semiHidden/>
    <w:unhideWhenUsed/>
    <w:rsid w:val="00B86A43"/>
    <w:rPr>
      <w:vertAlign w:val="superscript"/>
    </w:rPr>
  </w:style>
  <w:style w:type="paragraph" w:styleId="FootnoteText">
    <w:name w:val="footnote text"/>
    <w:basedOn w:val="Normal"/>
    <w:link w:val="FootnoteTextChar"/>
    <w:uiPriority w:val="99"/>
    <w:unhideWhenUsed/>
    <w:rsid w:val="00480537"/>
    <w:pPr>
      <w:spacing w:before="0" w:after="0" w:line="240" w:lineRule="auto"/>
    </w:pPr>
    <w:rPr>
      <w:sz w:val="20"/>
      <w:szCs w:val="20"/>
    </w:rPr>
  </w:style>
  <w:style w:type="character" w:customStyle="1" w:styleId="FootnoteTextChar">
    <w:name w:val="Footnote Text Char"/>
    <w:basedOn w:val="DefaultParagraphFont"/>
    <w:link w:val="FootnoteText"/>
    <w:uiPriority w:val="99"/>
    <w:rsid w:val="00480537"/>
    <w:rPr>
      <w:sz w:val="20"/>
      <w:szCs w:val="20"/>
    </w:rPr>
  </w:style>
  <w:style w:type="character" w:styleId="FootnoteReference">
    <w:name w:val="footnote reference"/>
    <w:basedOn w:val="DefaultParagraphFont"/>
    <w:uiPriority w:val="99"/>
    <w:semiHidden/>
    <w:unhideWhenUsed/>
    <w:rsid w:val="00B86A43"/>
    <w:rPr>
      <w:vertAlign w:val="superscript"/>
    </w:rPr>
  </w:style>
  <w:style w:type="character" w:customStyle="1" w:styleId="Instructionaltext">
    <w:name w:val="Instructional text"/>
    <w:basedOn w:val="DefaultParagraphFont"/>
    <w:uiPriority w:val="3"/>
    <w:rsid w:val="001F68D1"/>
    <w:rPr>
      <w:color w:val="575757"/>
    </w:rPr>
  </w:style>
  <w:style w:type="paragraph" w:styleId="CommentText">
    <w:name w:val="annotation text"/>
    <w:basedOn w:val="Normal"/>
    <w:link w:val="CommentTextChar"/>
    <w:uiPriority w:val="99"/>
    <w:unhideWhenUsed/>
    <w:rsid w:val="00CA4FDE"/>
    <w:pPr>
      <w:spacing w:line="240" w:lineRule="auto"/>
    </w:pPr>
    <w:rPr>
      <w:sz w:val="20"/>
      <w:szCs w:val="20"/>
    </w:rPr>
  </w:style>
  <w:style w:type="character" w:customStyle="1" w:styleId="CommentTextChar">
    <w:name w:val="Comment Text Char"/>
    <w:basedOn w:val="DefaultParagraphFont"/>
    <w:link w:val="CommentText"/>
    <w:uiPriority w:val="99"/>
    <w:rsid w:val="00CA4FDE"/>
    <w:rPr>
      <w:sz w:val="20"/>
      <w:szCs w:val="20"/>
    </w:rPr>
  </w:style>
  <w:style w:type="paragraph" w:styleId="TOC2">
    <w:name w:val="toc 2"/>
    <w:basedOn w:val="Normal"/>
    <w:next w:val="Normal"/>
    <w:autoRedefine/>
    <w:uiPriority w:val="39"/>
    <w:unhideWhenUsed/>
    <w:rsid w:val="001C24A7"/>
    <w:pPr>
      <w:tabs>
        <w:tab w:val="right" w:leader="dot" w:pos="9911"/>
      </w:tabs>
      <w:spacing w:after="100"/>
      <w:ind w:left="240"/>
    </w:pPr>
  </w:style>
  <w:style w:type="paragraph" w:styleId="TOC3">
    <w:name w:val="toc 3"/>
    <w:aliases w:val="TOC 3 - Tables and Figures"/>
    <w:basedOn w:val="Normal"/>
    <w:next w:val="Normal"/>
    <w:autoRedefine/>
    <w:uiPriority w:val="39"/>
    <w:unhideWhenUsed/>
    <w:rsid w:val="00E7101C"/>
    <w:pPr>
      <w:tabs>
        <w:tab w:val="left" w:pos="1134"/>
        <w:tab w:val="right" w:leader="dot" w:pos="10206"/>
      </w:tabs>
      <w:spacing w:before="0" w:after="0" w:line="360" w:lineRule="auto"/>
      <w:ind w:left="680"/>
    </w:pPr>
  </w:style>
  <w:style w:type="character" w:styleId="PageNumber">
    <w:name w:val="page number"/>
    <w:basedOn w:val="DefaultParagraphFont"/>
    <w:uiPriority w:val="99"/>
    <w:rsid w:val="00481A6C"/>
    <w:rPr>
      <w:rFonts w:cs="Times New Roman"/>
    </w:rPr>
  </w:style>
  <w:style w:type="paragraph" w:customStyle="1" w:styleId="Tableheader">
    <w:name w:val="Table header"/>
    <w:basedOn w:val="BodyCopy"/>
    <w:next w:val="Tablebody"/>
    <w:uiPriority w:val="3"/>
    <w:qFormat/>
    <w:rsid w:val="00481A6C"/>
    <w:pPr>
      <w:spacing w:before="0" w:after="0" w:line="300" w:lineRule="exact"/>
    </w:pPr>
    <w:rPr>
      <w:b/>
      <w:bCs w:val="0"/>
      <w:iCs w:val="0"/>
      <w:color w:val="FFFFFF" w:themeColor="background1"/>
      <w:lang w:val="en-US" w:eastAsia="en-US"/>
    </w:rPr>
  </w:style>
  <w:style w:type="paragraph" w:styleId="Revision">
    <w:name w:val="Revision"/>
    <w:hidden/>
    <w:uiPriority w:val="99"/>
    <w:semiHidden/>
    <w:rsid w:val="00913CAC"/>
  </w:style>
  <w:style w:type="paragraph" w:styleId="TOC4">
    <w:name w:val="toc 4"/>
    <w:basedOn w:val="Normal"/>
    <w:next w:val="Normal"/>
    <w:autoRedefine/>
    <w:uiPriority w:val="39"/>
    <w:unhideWhenUsed/>
    <w:rsid w:val="009C575D"/>
    <w:pPr>
      <w:spacing w:after="100"/>
      <w:ind w:left="720"/>
    </w:pPr>
  </w:style>
  <w:style w:type="paragraph" w:styleId="TOC5">
    <w:name w:val="toc 5"/>
    <w:basedOn w:val="Normal"/>
    <w:next w:val="Normal"/>
    <w:autoRedefine/>
    <w:uiPriority w:val="39"/>
    <w:unhideWhenUsed/>
    <w:rsid w:val="009C575D"/>
    <w:pPr>
      <w:spacing w:after="100"/>
      <w:ind w:left="960"/>
    </w:pPr>
  </w:style>
  <w:style w:type="paragraph" w:styleId="TOC6">
    <w:name w:val="toc 6"/>
    <w:basedOn w:val="Normal"/>
    <w:next w:val="Normal"/>
    <w:autoRedefine/>
    <w:uiPriority w:val="39"/>
    <w:unhideWhenUsed/>
    <w:rsid w:val="009C575D"/>
    <w:pPr>
      <w:spacing w:after="100"/>
      <w:ind w:left="1200"/>
    </w:pPr>
  </w:style>
  <w:style w:type="paragraph" w:styleId="TOC7">
    <w:name w:val="toc 7"/>
    <w:basedOn w:val="Normal"/>
    <w:next w:val="Normal"/>
    <w:autoRedefine/>
    <w:uiPriority w:val="39"/>
    <w:unhideWhenUsed/>
    <w:rsid w:val="009C575D"/>
    <w:pPr>
      <w:spacing w:after="100"/>
      <w:ind w:left="1440"/>
    </w:pPr>
  </w:style>
  <w:style w:type="paragraph" w:styleId="TOC9">
    <w:name w:val="toc 9"/>
    <w:basedOn w:val="Normal"/>
    <w:next w:val="Normal"/>
    <w:autoRedefine/>
    <w:uiPriority w:val="39"/>
    <w:semiHidden/>
    <w:unhideWhenUsed/>
    <w:rsid w:val="001C24A7"/>
    <w:pPr>
      <w:spacing w:after="100"/>
      <w:ind w:left="1920"/>
    </w:pPr>
  </w:style>
  <w:style w:type="paragraph" w:styleId="ListParagraph">
    <w:name w:val="List Paragraph"/>
    <w:aliases w:val="Recommendation,List Paragraph1,List Paragraph11,FooterText,numbered,Paragraphe de liste1,Bulletr List Paragraph,列出段落,列出段落1,Listeafsnit1,Parágrafo da Lista1,List Paragraph2,List Paragraph21,リスト段落1,Párrafo de lista1,Bullet list,L,Dot pt,列出段"/>
    <w:basedOn w:val="Normal"/>
    <w:link w:val="ListParagraphChar"/>
    <w:uiPriority w:val="34"/>
    <w:qFormat/>
    <w:locked/>
    <w:rsid w:val="00BC6B4A"/>
    <w:pPr>
      <w:spacing w:before="0" w:after="0" w:line="240" w:lineRule="auto"/>
      <w:ind w:left="720"/>
      <w:contextualSpacing/>
    </w:pPr>
    <w:rPr>
      <w:rFonts w:ascii="Calibri" w:eastAsia="Times New Roman" w:hAnsi="Calibri" w:cs="Times New Roman"/>
      <w:color w:val="auto"/>
      <w:szCs w:val="20"/>
      <w:lang w:eastAsia="en-US"/>
    </w:rPr>
  </w:style>
  <w:style w:type="character" w:customStyle="1" w:styleId="ListParagraphChar">
    <w:name w:val="List Paragraph Char"/>
    <w:aliases w:val="Recommendation Char,List Paragraph1 Char,List Paragraph11 Char,FooterText Char,numbered Char,Paragraphe de liste1 Char,Bulletr List Paragraph Char,列出段落 Char,列出段落1 Char,Listeafsnit1 Char,Parágrafo da Lista1 Char,List Paragraph2 Char"/>
    <w:link w:val="ListParagraph"/>
    <w:uiPriority w:val="34"/>
    <w:locked/>
    <w:rsid w:val="00BC6B4A"/>
    <w:rPr>
      <w:rFonts w:ascii="Calibri" w:eastAsia="Times New Roman" w:hAnsi="Calibri" w:cs="Times New Roman"/>
      <w:color w:val="auto"/>
      <w:szCs w:val="20"/>
      <w:lang w:eastAsia="en-US"/>
    </w:rPr>
  </w:style>
  <w:style w:type="paragraph" w:customStyle="1" w:styleId="Bulletlevel1">
    <w:name w:val="Bullet level 1"/>
    <w:basedOn w:val="BodyText"/>
    <w:qFormat/>
    <w:rsid w:val="00BC6B4A"/>
    <w:pPr>
      <w:tabs>
        <w:tab w:val="left" w:pos="284"/>
      </w:tabs>
      <w:spacing w:before="40" w:after="40" w:line="240" w:lineRule="auto"/>
      <w:ind w:left="720" w:hanging="360"/>
    </w:pPr>
    <w:rPr>
      <w:rFonts w:ascii="Calibri" w:eastAsia="Times New Roman" w:hAnsi="Calibri"/>
      <w:bCs/>
      <w:iCs/>
      <w:color w:val="323232"/>
    </w:rPr>
  </w:style>
  <w:style w:type="character" w:customStyle="1" w:styleId="normaltextrun">
    <w:name w:val="normaltextrun"/>
    <w:basedOn w:val="DefaultParagraphFont"/>
    <w:rsid w:val="004F1DBD"/>
  </w:style>
  <w:style w:type="paragraph" w:customStyle="1" w:styleId="paragraph">
    <w:name w:val="paragraph"/>
    <w:basedOn w:val="Normal"/>
    <w:rsid w:val="004F1DBD"/>
    <w:pPr>
      <w:spacing w:before="100" w:beforeAutospacing="1" w:after="100" w:afterAutospacing="1" w:line="240" w:lineRule="auto"/>
    </w:pPr>
    <w:rPr>
      <w:rFonts w:ascii="Calibri" w:eastAsiaTheme="minorHAnsi" w:hAnsi="Calibri" w:cs="Calibri"/>
      <w:color w:val="auto"/>
      <w:sz w:val="22"/>
      <w:szCs w:val="22"/>
      <w:lang w:bidi="ml-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0871002">
      <w:bodyDiv w:val="1"/>
      <w:marLeft w:val="0"/>
      <w:marRight w:val="0"/>
      <w:marTop w:val="0"/>
      <w:marBottom w:val="0"/>
      <w:divBdr>
        <w:top w:val="none" w:sz="0" w:space="0" w:color="auto"/>
        <w:left w:val="none" w:sz="0" w:space="0" w:color="auto"/>
        <w:bottom w:val="none" w:sz="0" w:space="0" w:color="auto"/>
        <w:right w:val="none" w:sz="0" w:space="0" w:color="auto"/>
      </w:divBdr>
    </w:div>
    <w:div w:id="1433547196">
      <w:bodyDiv w:val="1"/>
      <w:marLeft w:val="0"/>
      <w:marRight w:val="0"/>
      <w:marTop w:val="0"/>
      <w:marBottom w:val="0"/>
      <w:divBdr>
        <w:top w:val="none" w:sz="0" w:space="0" w:color="auto"/>
        <w:left w:val="none" w:sz="0" w:space="0" w:color="auto"/>
        <w:bottom w:val="none" w:sz="0" w:space="0" w:color="auto"/>
        <w:right w:val="none" w:sz="0" w:space="0" w:color="auto"/>
      </w:divBdr>
    </w:div>
    <w:div w:id="1558517122">
      <w:bodyDiv w:val="1"/>
      <w:marLeft w:val="0"/>
      <w:marRight w:val="0"/>
      <w:marTop w:val="0"/>
      <w:marBottom w:val="0"/>
      <w:divBdr>
        <w:top w:val="none" w:sz="0" w:space="0" w:color="auto"/>
        <w:left w:val="none" w:sz="0" w:space="0" w:color="auto"/>
        <w:bottom w:val="none" w:sz="0" w:space="0" w:color="auto"/>
        <w:right w:val="none" w:sz="0" w:space="0" w:color="auto"/>
      </w:divBdr>
    </w:div>
    <w:div w:id="1962606795">
      <w:bodyDiv w:val="1"/>
      <w:marLeft w:val="0"/>
      <w:marRight w:val="0"/>
      <w:marTop w:val="0"/>
      <w:marBottom w:val="0"/>
      <w:divBdr>
        <w:top w:val="none" w:sz="0" w:space="0" w:color="auto"/>
        <w:left w:val="none" w:sz="0" w:space="0" w:color="auto"/>
        <w:bottom w:val="none" w:sz="0" w:space="0" w:color="auto"/>
        <w:right w:val="none" w:sz="0" w:space="0" w:color="auto"/>
      </w:divBdr>
    </w:div>
    <w:div w:id="2123454322">
      <w:bodyDiv w:val="1"/>
      <w:marLeft w:val="0"/>
      <w:marRight w:val="0"/>
      <w:marTop w:val="0"/>
      <w:marBottom w:val="0"/>
      <w:divBdr>
        <w:top w:val="none" w:sz="0" w:space="0" w:color="auto"/>
        <w:left w:val="none" w:sz="0" w:space="0" w:color="auto"/>
        <w:bottom w:val="none" w:sz="0" w:space="0" w:color="auto"/>
        <w:right w:val="none" w:sz="0" w:space="0" w:color="auto"/>
      </w:divBdr>
    </w:div>
    <w:div w:id="2142334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hyperlink" Target="mailto:CHS.GovernmentRelations@act.gov.au" TargetMode="External"/><Relationship Id="rId26" Type="http://schemas.openxmlformats.org/officeDocument/2006/relationships/hyperlink" Target="https://www.pco.act.gov.au/notifications" TargetMode="External"/><Relationship Id="rId39" Type="http://schemas.openxmlformats.org/officeDocument/2006/relationships/footer" Target="footer2.xml"/><Relationship Id="rId21" Type="http://schemas.openxmlformats.org/officeDocument/2006/relationships/hyperlink" Target="mailto:CHS.LegislativeCompliance@act.gov.au" TargetMode="External"/><Relationship Id="rId34" Type="http://schemas.openxmlformats.org/officeDocument/2006/relationships/image" Target="media/image5.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legislation.act.gov.au/" TargetMode="External"/><Relationship Id="rId20" Type="http://schemas.openxmlformats.org/officeDocument/2006/relationships/hyperlink" Target="mailto:CHS.LegislativeCompliance@act.gov.au" TargetMode="External"/><Relationship Id="rId29" Type="http://schemas.openxmlformats.org/officeDocument/2006/relationships/image" Target="media/image1.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diagramData" Target="diagrams/data1.xml"/><Relationship Id="rId24" Type="http://schemas.openxmlformats.org/officeDocument/2006/relationships/hyperlink" Target="mailto:CHS.LegislativeCompliance@act.gov.au" TargetMode="External"/><Relationship Id="rId32" Type="http://schemas.openxmlformats.org/officeDocument/2006/relationships/image" Target="media/image4.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numbering" Target="numbering.xml"/><Relationship Id="rId15" Type="http://schemas.microsoft.com/office/2007/relationships/diagramDrawing" Target="diagrams/drawing1.xml"/><Relationship Id="rId23" Type="http://schemas.openxmlformats.org/officeDocument/2006/relationships/hyperlink" Target="mailto:CHS.GovernmentRelations@act.gov.au" TargetMode="External"/><Relationship Id="rId28" Type="http://schemas.openxmlformats.org/officeDocument/2006/relationships/hyperlink" Target="http://www.pco.act.gov.au" TargetMode="External"/><Relationship Id="rId36"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hyperlink" Target="mailto:CHS.LegisaltiveCompliance@act.gov.au" TargetMode="External"/><Relationship Id="rId31"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Colors" Target="diagrams/colors1.xml"/><Relationship Id="rId22" Type="http://schemas.openxmlformats.org/officeDocument/2006/relationships/hyperlink" Target="http://www.pco.gov.au" TargetMode="External"/><Relationship Id="rId27" Type="http://schemas.openxmlformats.org/officeDocument/2006/relationships/hyperlink" Target="http://www.pco.act.gov.au" TargetMode="External"/><Relationship Id="rId30" Type="http://schemas.openxmlformats.org/officeDocument/2006/relationships/image" Target="media/image2.png"/><Relationship Id="rId35" Type="http://schemas.openxmlformats.org/officeDocument/2006/relationships/image" Target="media/image6.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diagramLayout" Target="diagrams/layout1.xml"/><Relationship Id="rId17" Type="http://schemas.openxmlformats.org/officeDocument/2006/relationships/hyperlink" Target="http://www.pco.act.gov.au" TargetMode="External"/><Relationship Id="rId25" Type="http://schemas.openxmlformats.org/officeDocument/2006/relationships/hyperlink" Target="mailto:CHS.LegislativeCompliance@act.gov.au" TargetMode="External"/><Relationship Id="rId33" Type="http://schemas.openxmlformats.org/officeDocument/2006/relationships/hyperlink" Target="https://www.canberrahealthservices.act.gov.au/accessibility" TargetMode="External"/><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ichel%20thomas\Downloads\CHS%20Procedure%20Template.dotx"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E562C49-2784-4561-8A24-0DF4EB938916}" type="doc">
      <dgm:prSet loTypeId="urn:microsoft.com/office/officeart/2005/8/layout/chevron1" loCatId="process" qsTypeId="urn:microsoft.com/office/officeart/2005/8/quickstyle/simple5" qsCatId="simple" csTypeId="urn:microsoft.com/office/officeart/2005/8/colors/colorful3" csCatId="colorful" phldr="1"/>
      <dgm:spPr/>
    </dgm:pt>
    <dgm:pt modelId="{D7FCA3A1-D76F-4FF4-89A0-DD51D1FDC563}">
      <dgm:prSet phldrT="[Text]" custT="1"/>
      <dgm:spPr/>
      <dgm:t>
        <a:bodyPr/>
        <a:lstStyle/>
        <a:p>
          <a:r>
            <a:rPr lang="en-AU" sz="1050"/>
            <a:t>Identification</a:t>
          </a:r>
        </a:p>
      </dgm:t>
    </dgm:pt>
    <dgm:pt modelId="{2D792F83-251D-492A-9264-DA5D7A707AE3}" type="parTrans" cxnId="{C30A26F8-DEA6-4396-B0BE-1EA0271B9D67}">
      <dgm:prSet/>
      <dgm:spPr/>
      <dgm:t>
        <a:bodyPr/>
        <a:lstStyle/>
        <a:p>
          <a:endParaRPr lang="en-AU"/>
        </a:p>
      </dgm:t>
    </dgm:pt>
    <dgm:pt modelId="{3219312D-6784-4655-8236-9334F93BB2DE}" type="sibTrans" cxnId="{C30A26F8-DEA6-4396-B0BE-1EA0271B9D67}">
      <dgm:prSet/>
      <dgm:spPr/>
      <dgm:t>
        <a:bodyPr/>
        <a:lstStyle/>
        <a:p>
          <a:endParaRPr lang="en-AU"/>
        </a:p>
      </dgm:t>
    </dgm:pt>
    <dgm:pt modelId="{44754F7A-8AEA-42CC-9380-06135CD1CD9F}">
      <dgm:prSet phldrT="[Text]" custT="1"/>
      <dgm:spPr/>
      <dgm:t>
        <a:bodyPr/>
        <a:lstStyle/>
        <a:p>
          <a:r>
            <a:rPr lang="en-AU" sz="1100"/>
            <a:t>Assessment</a:t>
          </a:r>
        </a:p>
      </dgm:t>
    </dgm:pt>
    <dgm:pt modelId="{65134550-59D3-4943-B15D-A96C6DE52E1C}" type="parTrans" cxnId="{15B1A652-DF0F-4AB6-A547-1FC1F40BEC8F}">
      <dgm:prSet/>
      <dgm:spPr/>
      <dgm:t>
        <a:bodyPr/>
        <a:lstStyle/>
        <a:p>
          <a:endParaRPr lang="en-AU"/>
        </a:p>
      </dgm:t>
    </dgm:pt>
    <dgm:pt modelId="{D8D3F7AD-3C27-42A4-BD28-3A55131DF73D}" type="sibTrans" cxnId="{15B1A652-DF0F-4AB6-A547-1FC1F40BEC8F}">
      <dgm:prSet/>
      <dgm:spPr/>
      <dgm:t>
        <a:bodyPr/>
        <a:lstStyle/>
        <a:p>
          <a:endParaRPr lang="en-AU"/>
        </a:p>
      </dgm:t>
    </dgm:pt>
    <dgm:pt modelId="{D57712D9-527C-4515-8777-A73AFB75C091}">
      <dgm:prSet phldrT="[Text]" custT="1"/>
      <dgm:spPr/>
      <dgm:t>
        <a:bodyPr/>
        <a:lstStyle/>
        <a:p>
          <a:r>
            <a:rPr lang="en-AU" sz="1100"/>
            <a:t>Analysis</a:t>
          </a:r>
        </a:p>
      </dgm:t>
    </dgm:pt>
    <dgm:pt modelId="{A4166C4C-3475-4656-A169-F8346ABB5F2D}" type="parTrans" cxnId="{456D24D6-2F86-44FB-AAA9-F7EA99612ED8}">
      <dgm:prSet/>
      <dgm:spPr/>
      <dgm:t>
        <a:bodyPr/>
        <a:lstStyle/>
        <a:p>
          <a:endParaRPr lang="en-AU"/>
        </a:p>
      </dgm:t>
    </dgm:pt>
    <dgm:pt modelId="{E49E65E8-3E61-4965-A625-894B39C4D8A8}" type="sibTrans" cxnId="{456D24D6-2F86-44FB-AAA9-F7EA99612ED8}">
      <dgm:prSet/>
      <dgm:spPr/>
      <dgm:t>
        <a:bodyPr/>
        <a:lstStyle/>
        <a:p>
          <a:endParaRPr lang="en-AU"/>
        </a:p>
      </dgm:t>
    </dgm:pt>
    <dgm:pt modelId="{85B011AD-5E57-47C5-80C1-B7B363B0B1AC}">
      <dgm:prSet/>
      <dgm:spPr/>
      <dgm:t>
        <a:bodyPr/>
        <a:lstStyle/>
        <a:p>
          <a:r>
            <a:rPr lang="en-AU"/>
            <a:t>Approval and publishing</a:t>
          </a:r>
        </a:p>
      </dgm:t>
    </dgm:pt>
    <dgm:pt modelId="{9D83BC95-20D1-4680-8F10-13BD613EC1AB}" type="sibTrans" cxnId="{2288AF85-67DC-469F-AD93-9F01F8D902E3}">
      <dgm:prSet/>
      <dgm:spPr/>
      <dgm:t>
        <a:bodyPr/>
        <a:lstStyle/>
        <a:p>
          <a:endParaRPr lang="en-AU"/>
        </a:p>
      </dgm:t>
    </dgm:pt>
    <dgm:pt modelId="{A1E44221-9166-41E1-8AE7-5F87E6C454F8}" type="parTrans" cxnId="{2288AF85-67DC-469F-AD93-9F01F8D902E3}">
      <dgm:prSet/>
      <dgm:spPr/>
      <dgm:t>
        <a:bodyPr/>
        <a:lstStyle/>
        <a:p>
          <a:endParaRPr lang="en-AU"/>
        </a:p>
      </dgm:t>
    </dgm:pt>
    <dgm:pt modelId="{BB5F8F1D-A549-463E-A6CC-0DE460A6EF19}">
      <dgm:prSet custT="1"/>
      <dgm:spPr/>
      <dgm:t>
        <a:bodyPr/>
        <a:lstStyle/>
        <a:p>
          <a:r>
            <a:rPr lang="en-AU" sz="1100"/>
            <a:t>Drafting</a:t>
          </a:r>
        </a:p>
      </dgm:t>
    </dgm:pt>
    <dgm:pt modelId="{E4805036-0A23-42F2-9C8B-A72FC4121D4F}" type="sibTrans" cxnId="{6CE1E8B7-CF01-4223-86B5-FE755D5654C4}">
      <dgm:prSet/>
      <dgm:spPr/>
      <dgm:t>
        <a:bodyPr/>
        <a:lstStyle/>
        <a:p>
          <a:endParaRPr lang="en-AU"/>
        </a:p>
      </dgm:t>
    </dgm:pt>
    <dgm:pt modelId="{736CAB80-F0A3-4F20-A98F-34FA5B8C3708}" type="parTrans" cxnId="{6CE1E8B7-CF01-4223-86B5-FE755D5654C4}">
      <dgm:prSet/>
      <dgm:spPr/>
      <dgm:t>
        <a:bodyPr/>
        <a:lstStyle/>
        <a:p>
          <a:endParaRPr lang="en-AU"/>
        </a:p>
      </dgm:t>
    </dgm:pt>
    <dgm:pt modelId="{B4E8C069-0BCE-4A18-A051-727B5A8D1A4E}" type="pres">
      <dgm:prSet presAssocID="{CE562C49-2784-4561-8A24-0DF4EB938916}" presName="Name0" presStyleCnt="0">
        <dgm:presLayoutVars>
          <dgm:dir/>
          <dgm:animLvl val="lvl"/>
          <dgm:resizeHandles val="exact"/>
        </dgm:presLayoutVars>
      </dgm:prSet>
      <dgm:spPr/>
    </dgm:pt>
    <dgm:pt modelId="{26E9FE20-A5D8-4553-A475-C99C44D11D75}" type="pres">
      <dgm:prSet presAssocID="{D7FCA3A1-D76F-4FF4-89A0-DD51D1FDC563}" presName="parTxOnly" presStyleLbl="node1" presStyleIdx="0" presStyleCnt="5" custScaleX="112289">
        <dgm:presLayoutVars>
          <dgm:chMax val="0"/>
          <dgm:chPref val="0"/>
          <dgm:bulletEnabled val="1"/>
        </dgm:presLayoutVars>
      </dgm:prSet>
      <dgm:spPr/>
    </dgm:pt>
    <dgm:pt modelId="{38EBAAF6-3FE2-4467-8674-F96FC68C632A}" type="pres">
      <dgm:prSet presAssocID="{3219312D-6784-4655-8236-9334F93BB2DE}" presName="parTxOnlySpace" presStyleCnt="0"/>
      <dgm:spPr/>
    </dgm:pt>
    <dgm:pt modelId="{0680BBD6-6193-42F9-B7B0-492E9D69DDA4}" type="pres">
      <dgm:prSet presAssocID="{44754F7A-8AEA-42CC-9380-06135CD1CD9F}" presName="parTxOnly" presStyleLbl="node1" presStyleIdx="1" presStyleCnt="5" custScaleX="120924" custScaleY="100341" custLinFactX="-853" custLinFactNeighborX="-100000" custLinFactNeighborY="-48">
        <dgm:presLayoutVars>
          <dgm:chMax val="0"/>
          <dgm:chPref val="0"/>
          <dgm:bulletEnabled val="1"/>
        </dgm:presLayoutVars>
      </dgm:prSet>
      <dgm:spPr/>
    </dgm:pt>
    <dgm:pt modelId="{B28FA112-54E0-4636-B389-53934C5360E6}" type="pres">
      <dgm:prSet presAssocID="{D8D3F7AD-3C27-42A4-BD28-3A55131DF73D}" presName="parTxOnlySpace" presStyleCnt="0"/>
      <dgm:spPr/>
    </dgm:pt>
    <dgm:pt modelId="{2E6F9D48-7820-447C-ADD2-4F098910C853}" type="pres">
      <dgm:prSet presAssocID="{D57712D9-527C-4515-8777-A73AFB75C091}" presName="parTxOnly" presStyleLbl="node1" presStyleIdx="2" presStyleCnt="5" custScaleX="100066" custScaleY="100341" custLinFactX="-13951" custLinFactNeighborX="-100000" custLinFactNeighborY="-112">
        <dgm:presLayoutVars>
          <dgm:chMax val="0"/>
          <dgm:chPref val="0"/>
          <dgm:bulletEnabled val="1"/>
        </dgm:presLayoutVars>
      </dgm:prSet>
      <dgm:spPr/>
    </dgm:pt>
    <dgm:pt modelId="{D7841136-3729-4367-A5CF-5531F4AFF1C6}" type="pres">
      <dgm:prSet presAssocID="{E49E65E8-3E61-4965-A625-894B39C4D8A8}" presName="parTxOnlySpace" presStyleCnt="0"/>
      <dgm:spPr/>
    </dgm:pt>
    <dgm:pt modelId="{351C0266-666B-4DC6-B05B-EA36F534AB13}" type="pres">
      <dgm:prSet presAssocID="{BB5F8F1D-A549-463E-A6CC-0DE460A6EF19}" presName="parTxOnly" presStyleLbl="node1" presStyleIdx="3" presStyleCnt="5" custLinFactX="-25566" custLinFactNeighborX="-100000" custLinFactNeighborY="-158">
        <dgm:presLayoutVars>
          <dgm:chMax val="0"/>
          <dgm:chPref val="0"/>
          <dgm:bulletEnabled val="1"/>
        </dgm:presLayoutVars>
      </dgm:prSet>
      <dgm:spPr/>
    </dgm:pt>
    <dgm:pt modelId="{ABC81BEA-D7F6-4EB7-9C36-78B7BDB278CC}" type="pres">
      <dgm:prSet presAssocID="{E4805036-0A23-42F2-9C8B-A72FC4121D4F}" presName="parTxOnlySpace" presStyleCnt="0"/>
      <dgm:spPr/>
    </dgm:pt>
    <dgm:pt modelId="{E845E16D-4B96-498F-AC02-D6CF168B80B7}" type="pres">
      <dgm:prSet presAssocID="{85B011AD-5E57-47C5-80C1-B7B363B0B1AC}" presName="parTxOnly" presStyleLbl="node1" presStyleIdx="4" presStyleCnt="5" custLinFactX="-38211" custLinFactNeighborX="-100000" custLinFactNeighborY="-584">
        <dgm:presLayoutVars>
          <dgm:chMax val="0"/>
          <dgm:chPref val="0"/>
          <dgm:bulletEnabled val="1"/>
        </dgm:presLayoutVars>
      </dgm:prSet>
      <dgm:spPr/>
    </dgm:pt>
  </dgm:ptLst>
  <dgm:cxnLst>
    <dgm:cxn modelId="{2C7D5133-1EF4-417F-BEFF-85A5FBA7E116}" type="presOf" srcId="{D57712D9-527C-4515-8777-A73AFB75C091}" destId="{2E6F9D48-7820-447C-ADD2-4F098910C853}" srcOrd="0" destOrd="0" presId="urn:microsoft.com/office/officeart/2005/8/layout/chevron1"/>
    <dgm:cxn modelId="{E9D5E95B-5ADE-4E25-973D-77EC2C33DFEC}" type="presOf" srcId="{D7FCA3A1-D76F-4FF4-89A0-DD51D1FDC563}" destId="{26E9FE20-A5D8-4553-A475-C99C44D11D75}" srcOrd="0" destOrd="0" presId="urn:microsoft.com/office/officeart/2005/8/layout/chevron1"/>
    <dgm:cxn modelId="{E9A20569-887B-4E40-9D4A-CC83AAFB6130}" type="presOf" srcId="{CE562C49-2784-4561-8A24-0DF4EB938916}" destId="{B4E8C069-0BCE-4A18-A051-727B5A8D1A4E}" srcOrd="0" destOrd="0" presId="urn:microsoft.com/office/officeart/2005/8/layout/chevron1"/>
    <dgm:cxn modelId="{15B1A652-DF0F-4AB6-A547-1FC1F40BEC8F}" srcId="{CE562C49-2784-4561-8A24-0DF4EB938916}" destId="{44754F7A-8AEA-42CC-9380-06135CD1CD9F}" srcOrd="1" destOrd="0" parTransId="{65134550-59D3-4943-B15D-A96C6DE52E1C}" sibTransId="{D8D3F7AD-3C27-42A4-BD28-3A55131DF73D}"/>
    <dgm:cxn modelId="{2288AF85-67DC-469F-AD93-9F01F8D902E3}" srcId="{CE562C49-2784-4561-8A24-0DF4EB938916}" destId="{85B011AD-5E57-47C5-80C1-B7B363B0B1AC}" srcOrd="4" destOrd="0" parTransId="{A1E44221-9166-41E1-8AE7-5F87E6C454F8}" sibTransId="{9D83BC95-20D1-4680-8F10-13BD613EC1AB}"/>
    <dgm:cxn modelId="{85B33D8B-0EE4-4955-B064-6599C17074E5}" type="presOf" srcId="{BB5F8F1D-A549-463E-A6CC-0DE460A6EF19}" destId="{351C0266-666B-4DC6-B05B-EA36F534AB13}" srcOrd="0" destOrd="0" presId="urn:microsoft.com/office/officeart/2005/8/layout/chevron1"/>
    <dgm:cxn modelId="{05AB71A9-43DD-4A23-B24C-031FD23FAB26}" type="presOf" srcId="{44754F7A-8AEA-42CC-9380-06135CD1CD9F}" destId="{0680BBD6-6193-42F9-B7B0-492E9D69DDA4}" srcOrd="0" destOrd="0" presId="urn:microsoft.com/office/officeart/2005/8/layout/chevron1"/>
    <dgm:cxn modelId="{6CE1E8B7-CF01-4223-86B5-FE755D5654C4}" srcId="{CE562C49-2784-4561-8A24-0DF4EB938916}" destId="{BB5F8F1D-A549-463E-A6CC-0DE460A6EF19}" srcOrd="3" destOrd="0" parTransId="{736CAB80-F0A3-4F20-A98F-34FA5B8C3708}" sibTransId="{E4805036-0A23-42F2-9C8B-A72FC4121D4F}"/>
    <dgm:cxn modelId="{456D24D6-2F86-44FB-AAA9-F7EA99612ED8}" srcId="{CE562C49-2784-4561-8A24-0DF4EB938916}" destId="{D57712D9-527C-4515-8777-A73AFB75C091}" srcOrd="2" destOrd="0" parTransId="{A4166C4C-3475-4656-A169-F8346ABB5F2D}" sibTransId="{E49E65E8-3E61-4965-A625-894B39C4D8A8}"/>
    <dgm:cxn modelId="{7E9104F4-828A-4E6C-A6D4-E64E4D11410A}" type="presOf" srcId="{85B011AD-5E57-47C5-80C1-B7B363B0B1AC}" destId="{E845E16D-4B96-498F-AC02-D6CF168B80B7}" srcOrd="0" destOrd="0" presId="urn:microsoft.com/office/officeart/2005/8/layout/chevron1"/>
    <dgm:cxn modelId="{C30A26F8-DEA6-4396-B0BE-1EA0271B9D67}" srcId="{CE562C49-2784-4561-8A24-0DF4EB938916}" destId="{D7FCA3A1-D76F-4FF4-89A0-DD51D1FDC563}" srcOrd="0" destOrd="0" parTransId="{2D792F83-251D-492A-9264-DA5D7A707AE3}" sibTransId="{3219312D-6784-4655-8236-9334F93BB2DE}"/>
    <dgm:cxn modelId="{C814DF7B-A780-4368-B56F-F5C35C5635A0}" type="presParOf" srcId="{B4E8C069-0BCE-4A18-A051-727B5A8D1A4E}" destId="{26E9FE20-A5D8-4553-A475-C99C44D11D75}" srcOrd="0" destOrd="0" presId="urn:microsoft.com/office/officeart/2005/8/layout/chevron1"/>
    <dgm:cxn modelId="{21E16C90-2CB2-4D83-B791-0C056D1948DB}" type="presParOf" srcId="{B4E8C069-0BCE-4A18-A051-727B5A8D1A4E}" destId="{38EBAAF6-3FE2-4467-8674-F96FC68C632A}" srcOrd="1" destOrd="0" presId="urn:microsoft.com/office/officeart/2005/8/layout/chevron1"/>
    <dgm:cxn modelId="{8D4E67EF-E993-4CDA-90E5-2F5304AA7058}" type="presParOf" srcId="{B4E8C069-0BCE-4A18-A051-727B5A8D1A4E}" destId="{0680BBD6-6193-42F9-B7B0-492E9D69DDA4}" srcOrd="2" destOrd="0" presId="urn:microsoft.com/office/officeart/2005/8/layout/chevron1"/>
    <dgm:cxn modelId="{1F50D4C5-73ED-4E75-9631-E69E573D05C0}" type="presParOf" srcId="{B4E8C069-0BCE-4A18-A051-727B5A8D1A4E}" destId="{B28FA112-54E0-4636-B389-53934C5360E6}" srcOrd="3" destOrd="0" presId="urn:microsoft.com/office/officeart/2005/8/layout/chevron1"/>
    <dgm:cxn modelId="{EB0F0450-7A80-44C1-87C0-BD4BF33CAFFD}" type="presParOf" srcId="{B4E8C069-0BCE-4A18-A051-727B5A8D1A4E}" destId="{2E6F9D48-7820-447C-ADD2-4F098910C853}" srcOrd="4" destOrd="0" presId="urn:microsoft.com/office/officeart/2005/8/layout/chevron1"/>
    <dgm:cxn modelId="{BE6C7EB7-6F56-4515-A56D-102698EDA358}" type="presParOf" srcId="{B4E8C069-0BCE-4A18-A051-727B5A8D1A4E}" destId="{D7841136-3729-4367-A5CF-5531F4AFF1C6}" srcOrd="5" destOrd="0" presId="urn:microsoft.com/office/officeart/2005/8/layout/chevron1"/>
    <dgm:cxn modelId="{CE53943A-2800-45FE-B01F-9250139FB3B4}" type="presParOf" srcId="{B4E8C069-0BCE-4A18-A051-727B5A8D1A4E}" destId="{351C0266-666B-4DC6-B05B-EA36F534AB13}" srcOrd="6" destOrd="0" presId="urn:microsoft.com/office/officeart/2005/8/layout/chevron1"/>
    <dgm:cxn modelId="{08E7A047-6024-4F89-83F2-960EBA87129E}" type="presParOf" srcId="{B4E8C069-0BCE-4A18-A051-727B5A8D1A4E}" destId="{ABC81BEA-D7F6-4EB7-9C36-78B7BDB278CC}" srcOrd="7" destOrd="0" presId="urn:microsoft.com/office/officeart/2005/8/layout/chevron1"/>
    <dgm:cxn modelId="{35ABD9FB-9460-4F59-AF1E-16DAA6BEB5E0}" type="presParOf" srcId="{B4E8C069-0BCE-4A18-A051-727B5A8D1A4E}" destId="{E845E16D-4B96-498F-AC02-D6CF168B80B7}" srcOrd="8" destOrd="0" presId="urn:microsoft.com/office/officeart/2005/8/layout/chevron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E9FE20-A5D8-4553-A475-C99C44D11D75}">
      <dsp:nvSpPr>
        <dsp:cNvPr id="0" name=""/>
        <dsp:cNvSpPr/>
      </dsp:nvSpPr>
      <dsp:spPr>
        <a:xfrm>
          <a:off x="1312" y="270096"/>
          <a:ext cx="1371350" cy="488507"/>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66725">
            <a:lnSpc>
              <a:spcPct val="90000"/>
            </a:lnSpc>
            <a:spcBef>
              <a:spcPct val="0"/>
            </a:spcBef>
            <a:spcAft>
              <a:spcPct val="35000"/>
            </a:spcAft>
            <a:buNone/>
          </a:pPr>
          <a:r>
            <a:rPr lang="en-AU" sz="1050" kern="1200"/>
            <a:t>Identification</a:t>
          </a:r>
        </a:p>
      </dsp:txBody>
      <dsp:txXfrm>
        <a:off x="245566" y="270096"/>
        <a:ext cx="882843" cy="488507"/>
      </dsp:txXfrm>
    </dsp:sp>
    <dsp:sp modelId="{0680BBD6-6193-42F9-B7B0-492E9D69DDA4}">
      <dsp:nvSpPr>
        <dsp:cNvPr id="0" name=""/>
        <dsp:cNvSpPr/>
      </dsp:nvSpPr>
      <dsp:spPr>
        <a:xfrm>
          <a:off x="1117992" y="269028"/>
          <a:ext cx="1476807" cy="490173"/>
        </a:xfrm>
        <a:prstGeom prst="chevron">
          <a:avLst/>
        </a:prstGeom>
        <a:gradFill rotWithShape="0">
          <a:gsLst>
            <a:gs pos="0">
              <a:schemeClr val="accent3">
                <a:hueOff val="254049"/>
                <a:satOff val="-4752"/>
                <a:lumOff val="4265"/>
                <a:alphaOff val="0"/>
                <a:shade val="51000"/>
                <a:satMod val="130000"/>
              </a:schemeClr>
            </a:gs>
            <a:gs pos="80000">
              <a:schemeClr val="accent3">
                <a:hueOff val="254049"/>
                <a:satOff val="-4752"/>
                <a:lumOff val="4265"/>
                <a:alphaOff val="0"/>
                <a:shade val="93000"/>
                <a:satMod val="130000"/>
              </a:schemeClr>
            </a:gs>
            <a:gs pos="100000">
              <a:schemeClr val="accent3">
                <a:hueOff val="254049"/>
                <a:satOff val="-4752"/>
                <a:lumOff val="426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AU" sz="1100" kern="1200"/>
            <a:t>Assessment</a:t>
          </a:r>
        </a:p>
      </dsp:txBody>
      <dsp:txXfrm>
        <a:off x="1363079" y="269028"/>
        <a:ext cx="986634" cy="490173"/>
      </dsp:txXfrm>
    </dsp:sp>
    <dsp:sp modelId="{2E6F9D48-7820-447C-ADD2-4F098910C853}">
      <dsp:nvSpPr>
        <dsp:cNvPr id="0" name=""/>
        <dsp:cNvSpPr/>
      </dsp:nvSpPr>
      <dsp:spPr>
        <a:xfrm>
          <a:off x="2312710" y="268716"/>
          <a:ext cx="1222075" cy="490173"/>
        </a:xfrm>
        <a:prstGeom prst="chevron">
          <a:avLst/>
        </a:prstGeom>
        <a:gradFill rotWithShape="0">
          <a:gsLst>
            <a:gs pos="0">
              <a:schemeClr val="accent3">
                <a:hueOff val="508098"/>
                <a:satOff val="-9504"/>
                <a:lumOff val="8529"/>
                <a:alphaOff val="0"/>
                <a:shade val="51000"/>
                <a:satMod val="130000"/>
              </a:schemeClr>
            </a:gs>
            <a:gs pos="80000">
              <a:schemeClr val="accent3">
                <a:hueOff val="508098"/>
                <a:satOff val="-9504"/>
                <a:lumOff val="8529"/>
                <a:alphaOff val="0"/>
                <a:shade val="93000"/>
                <a:satMod val="130000"/>
              </a:schemeClr>
            </a:gs>
            <a:gs pos="100000">
              <a:schemeClr val="accent3">
                <a:hueOff val="508098"/>
                <a:satOff val="-9504"/>
                <a:lumOff val="852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AU" sz="1100" kern="1200"/>
            <a:t>Analysis</a:t>
          </a:r>
        </a:p>
      </dsp:txBody>
      <dsp:txXfrm>
        <a:off x="2557797" y="268716"/>
        <a:ext cx="731902" cy="490173"/>
      </dsp:txXfrm>
    </dsp:sp>
    <dsp:sp modelId="{351C0266-666B-4DC6-B05B-EA36F534AB13}">
      <dsp:nvSpPr>
        <dsp:cNvPr id="0" name=""/>
        <dsp:cNvSpPr/>
      </dsp:nvSpPr>
      <dsp:spPr>
        <a:xfrm>
          <a:off x="3270808" y="269324"/>
          <a:ext cx="1221269" cy="488507"/>
        </a:xfrm>
        <a:prstGeom prst="chevron">
          <a:avLst/>
        </a:prstGeom>
        <a:gradFill rotWithShape="0">
          <a:gsLst>
            <a:gs pos="0">
              <a:schemeClr val="accent3">
                <a:hueOff val="762146"/>
                <a:satOff val="-14256"/>
                <a:lumOff val="12794"/>
                <a:alphaOff val="0"/>
                <a:shade val="51000"/>
                <a:satMod val="130000"/>
              </a:schemeClr>
            </a:gs>
            <a:gs pos="80000">
              <a:schemeClr val="accent3">
                <a:hueOff val="762146"/>
                <a:satOff val="-14256"/>
                <a:lumOff val="12794"/>
                <a:alphaOff val="0"/>
                <a:shade val="93000"/>
                <a:satMod val="130000"/>
              </a:schemeClr>
            </a:gs>
            <a:gs pos="100000">
              <a:schemeClr val="accent3">
                <a:hueOff val="762146"/>
                <a:satOff val="-14256"/>
                <a:lumOff val="1279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AU" sz="1100" kern="1200"/>
            <a:t>Drafting</a:t>
          </a:r>
        </a:p>
      </dsp:txBody>
      <dsp:txXfrm>
        <a:off x="3515062" y="269324"/>
        <a:ext cx="732762" cy="488507"/>
      </dsp:txXfrm>
    </dsp:sp>
    <dsp:sp modelId="{E845E16D-4B96-498F-AC02-D6CF168B80B7}">
      <dsp:nvSpPr>
        <dsp:cNvPr id="0" name=""/>
        <dsp:cNvSpPr/>
      </dsp:nvSpPr>
      <dsp:spPr>
        <a:xfrm>
          <a:off x="4215521" y="267243"/>
          <a:ext cx="1221269" cy="488507"/>
        </a:xfrm>
        <a:prstGeom prst="chevron">
          <a:avLst/>
        </a:prstGeom>
        <a:gradFill rotWithShape="0">
          <a:gsLst>
            <a:gs pos="0">
              <a:schemeClr val="accent3">
                <a:hueOff val="1016195"/>
                <a:satOff val="-19008"/>
                <a:lumOff val="17059"/>
                <a:alphaOff val="0"/>
                <a:shade val="51000"/>
                <a:satMod val="130000"/>
              </a:schemeClr>
            </a:gs>
            <a:gs pos="80000">
              <a:schemeClr val="accent3">
                <a:hueOff val="1016195"/>
                <a:satOff val="-19008"/>
                <a:lumOff val="17059"/>
                <a:alphaOff val="0"/>
                <a:shade val="93000"/>
                <a:satMod val="130000"/>
              </a:schemeClr>
            </a:gs>
            <a:gs pos="100000">
              <a:schemeClr val="accent3">
                <a:hueOff val="1016195"/>
                <a:satOff val="-19008"/>
                <a:lumOff val="1705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en-AU" sz="1100" kern="1200"/>
            <a:t>Approval and publishing</a:t>
          </a:r>
        </a:p>
      </dsp:txBody>
      <dsp:txXfrm>
        <a:off x="4459775" y="267243"/>
        <a:ext cx="732762" cy="488507"/>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8" Type="http://schemas.openxmlformats.org/officeDocument/2006/relationships/hyperlink" Target="https://www.canberrahealthservices.act.gov.au/accessibility" TargetMode="External"/><Relationship Id="rId3" Type="http://schemas.openxmlformats.org/officeDocument/2006/relationships/webSettings" Target="webSettings.xml"/><Relationship Id="rId7" Type="http://schemas.openxmlformats.org/officeDocument/2006/relationships/image" Target="../media/image11.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fontTable" Target="fontTable.xml"/><Relationship Id="rId4" Type="http://schemas.openxmlformats.org/officeDocument/2006/relationships/image" Target="../media/image8.png"/><Relationship Id="rId9" Type="http://schemas.openxmlformats.org/officeDocument/2006/relationships/image" Target="../media/image12.png"/></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B5494EB48BBC4DCFA571DBEAA797DD20"/>
        <w:category>
          <w:name w:val="General"/>
          <w:gallery w:val="placeholder"/>
        </w:category>
        <w:types>
          <w:type w:val="bbPlcHdr"/>
        </w:types>
        <w:behaviors>
          <w:behavior w:val="content"/>
        </w:behaviors>
        <w:guid w:val="{F7F29761-8362-499B-B297-B20B528A6B06}"/>
      </w:docPartPr>
      <w:docPartBody>
        <w:p w:rsidR="003B4D03" w:rsidRDefault="003B4D03">
          <w:pPr>
            <w:pStyle w:val="B5494EB48BBC4DCFA571DBEAA797DD20"/>
          </w:pPr>
          <w:r>
            <w:rPr>
              <w:noProof/>
              <w:sz w:val="20"/>
              <w:szCs w:val="20"/>
            </w:rPr>
            <w:drawing>
              <wp:inline distT="0" distB="0" distL="0" distR="0" wp14:anchorId="682456AF" wp14:editId="551E6425">
                <wp:extent cx="282575" cy="285750"/>
                <wp:effectExtent l="0" t="0" r="3175" b="0"/>
                <wp:docPr id="7" name="Picture 1" descr="Icon of a moth to represent Acknowledgement of Cou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5" name="Picture 1915689285" descr="Icon of a moth to represent Acknowledgement of Country"/>
                        <pic:cNvPicPr/>
                      </pic:nvPicPr>
                      <pic:blipFill rotWithShape="1">
                        <a:blip r:embed="rId4" cstate="print">
                          <a:extLst>
                            <a:ext uri="{28A0092B-C50C-407E-A947-70E740481C1C}">
                              <a14:useLocalDpi xmlns:a14="http://schemas.microsoft.com/office/drawing/2010/main" val="0"/>
                            </a:ext>
                          </a:extLst>
                        </a:blip>
                        <a:srcRect l="19859" t="18441" r="17021" b="17730"/>
                        <a:stretch/>
                      </pic:blipFill>
                      <pic:spPr bwMode="auto">
                        <a:xfrm>
                          <a:off x="0" y="0"/>
                          <a:ext cx="282575" cy="28575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sz w:val="20"/>
              <w:szCs w:val="20"/>
            </w:rPr>
            <w:t>Acknowledgement of Country</w:t>
          </w:r>
        </w:p>
      </w:docPartBody>
    </w:docPart>
    <w:docPart>
      <w:docPartPr>
        <w:name w:val="3A3C1AA155DC4DFF804F841CFFDE533E"/>
        <w:category>
          <w:name w:val="General"/>
          <w:gallery w:val="placeholder"/>
        </w:category>
        <w:types>
          <w:type w:val="bbPlcHdr"/>
        </w:types>
        <w:behaviors>
          <w:behavior w:val="content"/>
        </w:behaviors>
        <w:guid w:val="{A4F94621-7576-4357-96E7-3AB27DAA1986}"/>
      </w:docPartPr>
      <w:docPartBody>
        <w:p w:rsidR="003B4D03" w:rsidRDefault="003B4D03">
          <w:pPr>
            <w:pStyle w:val="3A3C1AA155DC4DFF804F841CFFDE533E"/>
          </w:pPr>
          <w:r w:rsidRPr="00EE29F8">
            <w:rPr>
              <w:rStyle w:val="PlaceholderText"/>
            </w:rPr>
            <w:t>Choose an item.</w:t>
          </w:r>
        </w:p>
      </w:docPartBody>
    </w:docPart>
    <w:docPart>
      <w:docPartPr>
        <w:name w:val="EEF533F91F29459BB4543614E10DB031"/>
        <w:category>
          <w:name w:val="General"/>
          <w:gallery w:val="placeholder"/>
        </w:category>
        <w:types>
          <w:type w:val="bbPlcHdr"/>
        </w:types>
        <w:behaviors>
          <w:behavior w:val="content"/>
        </w:behaviors>
        <w:guid w:val="{4DFA77A9-3A72-4655-B3EE-BCA838DDBD58}"/>
      </w:docPartPr>
      <w:docPartBody>
        <w:p w:rsidR="003B4D03" w:rsidRPr="00F26C97" w:rsidRDefault="003B4D03" w:rsidP="003B0E72">
          <w:pPr>
            <w:pStyle w:val="Bottomblocktext"/>
            <w:rPr>
              <w:b/>
              <w:bCs w:val="0"/>
              <w:sz w:val="20"/>
              <w:szCs w:val="20"/>
            </w:rPr>
          </w:pPr>
          <w:r>
            <w:rPr>
              <w:b/>
              <w:bCs w:val="0"/>
              <w:noProof/>
              <w:sz w:val="20"/>
              <w:szCs w:val="20"/>
            </w:rPr>
            <w:drawing>
              <wp:inline distT="0" distB="0" distL="0" distR="0" wp14:anchorId="4C107FAD" wp14:editId="2FFEE784">
                <wp:extent cx="338275" cy="331065"/>
                <wp:effectExtent l="0" t="0" r="5080" b="0"/>
                <wp:docPr id="17" name="Picture 1" descr="Icon of a person inside a circle, accessibilit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6" name="Picture 1915689286" descr="Icon of a person inside a circle, accessibility icon"/>
                        <pic:cNvPicPr/>
                      </pic:nvPicPr>
                      <pic:blipFill rotWithShape="1">
                        <a:blip r:embed="rId5" cstate="print">
                          <a:extLst>
                            <a:ext uri="{28A0092B-C50C-407E-A947-70E740481C1C}">
                              <a14:useLocalDpi xmlns:a14="http://schemas.microsoft.com/office/drawing/2010/main" val="0"/>
                            </a:ext>
                          </a:extLst>
                        </a:blip>
                        <a:srcRect l="17382" t="17019" r="14687" b="16499"/>
                        <a:stretch/>
                      </pic:blipFill>
                      <pic:spPr bwMode="auto">
                        <a:xfrm>
                          <a:off x="0" y="0"/>
                          <a:ext cx="341131" cy="333860"/>
                        </a:xfrm>
                        <a:prstGeom prst="rect">
                          <a:avLst/>
                        </a:prstGeom>
                        <a:ln>
                          <a:noFill/>
                        </a:ln>
                        <a:extLst>
                          <a:ext uri="{53640926-AAD7-44D8-BBD7-CCE9431645EC}">
                            <a14:shadowObscured xmlns:a14="http://schemas.microsoft.com/office/drawing/2010/main"/>
                          </a:ext>
                        </a:extLst>
                      </pic:spPr>
                    </pic:pic>
                  </a:graphicData>
                </a:graphic>
              </wp:inline>
            </w:drawing>
          </w:r>
          <w:r w:rsidRPr="00350211">
            <w:rPr>
              <w:b/>
              <w:bCs w:val="0"/>
              <w:sz w:val="20"/>
              <w:szCs w:val="20"/>
            </w:rPr>
            <w:t>Accessibility</w:t>
          </w:r>
          <w:r>
            <w:rPr>
              <w:b/>
              <w:bCs w:val="0"/>
              <w:sz w:val="20"/>
              <w:szCs w:val="20"/>
            </w:rPr>
            <w:t xml:space="preserve"> </w:t>
          </w:r>
          <w:r>
            <w:rPr>
              <w:noProof/>
              <w:sz w:val="20"/>
              <w:szCs w:val="20"/>
            </w:rPr>
            <w:drawing>
              <wp:inline distT="0" distB="0" distL="0" distR="0" wp14:anchorId="61047A5C" wp14:editId="03D6F93C">
                <wp:extent cx="143919" cy="139700"/>
                <wp:effectExtent l="0" t="0" r="8890" b="0"/>
                <wp:docPr id="18" name="Picture 2"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7" name="Picture 1915689287"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02) 5124 0000</w:t>
          </w:r>
        </w:p>
        <w:p w:rsidR="003B4D03" w:rsidRPr="00F26C97" w:rsidRDefault="003B4D03" w:rsidP="003B0E72">
          <w:pPr>
            <w:pStyle w:val="Bottomblocktext"/>
            <w:rPr>
              <w:b/>
              <w:bCs w:val="0"/>
              <w:sz w:val="20"/>
              <w:szCs w:val="20"/>
            </w:rPr>
          </w:pPr>
          <w:r>
            <w:rPr>
              <w:b/>
              <w:bCs w:val="0"/>
              <w:noProof/>
              <w:sz w:val="20"/>
              <w:szCs w:val="20"/>
            </w:rPr>
            <w:drawing>
              <wp:inline distT="0" distB="0" distL="0" distR="0" wp14:anchorId="69243628" wp14:editId="2D3E81B0">
                <wp:extent cx="326104" cy="323850"/>
                <wp:effectExtent l="0" t="0" r="0" b="0"/>
                <wp:docPr id="19" name="Picture 3" descr="Interpre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89" name="Picture 1915689289" descr="Interpreter logo"/>
                        <pic:cNvPicPr/>
                      </pic:nvPicPr>
                      <pic:blipFill rotWithShape="1">
                        <a:blip r:embed="rId7" cstate="print">
                          <a:extLst>
                            <a:ext uri="{28A0092B-C50C-407E-A947-70E740481C1C}">
                              <a14:useLocalDpi xmlns:a14="http://schemas.microsoft.com/office/drawing/2010/main" val="0"/>
                            </a:ext>
                          </a:extLst>
                        </a:blip>
                        <a:srcRect l="11468" t="11821" r="11962" b="12139"/>
                        <a:stretch/>
                      </pic:blipFill>
                      <pic:spPr bwMode="auto">
                        <a:xfrm>
                          <a:off x="0" y="0"/>
                          <a:ext cx="328748" cy="326476"/>
                        </a:xfrm>
                        <a:prstGeom prst="rect">
                          <a:avLst/>
                        </a:prstGeom>
                        <a:ln>
                          <a:noFill/>
                        </a:ln>
                        <a:extLst>
                          <a:ext uri="{53640926-AAD7-44D8-BBD7-CCE9431645EC}">
                            <a14:shadowObscured xmlns:a14="http://schemas.microsoft.com/office/drawing/2010/main"/>
                          </a:ext>
                        </a:extLst>
                      </pic:spPr>
                    </pic:pic>
                  </a:graphicData>
                </a:graphic>
              </wp:inline>
            </w:drawing>
          </w:r>
          <w:r>
            <w:rPr>
              <w:b/>
              <w:bCs w:val="0"/>
              <w:sz w:val="20"/>
              <w:szCs w:val="20"/>
            </w:rPr>
            <w:t xml:space="preserve"> </w:t>
          </w:r>
          <w:r w:rsidRPr="00350211">
            <w:rPr>
              <w:b/>
              <w:bCs w:val="0"/>
              <w:sz w:val="20"/>
              <w:szCs w:val="20"/>
            </w:rPr>
            <w:t>Interpreter</w:t>
          </w:r>
          <w:r>
            <w:rPr>
              <w:b/>
              <w:bCs w:val="0"/>
              <w:sz w:val="20"/>
              <w:szCs w:val="20"/>
            </w:rPr>
            <w:t xml:space="preserve"> </w:t>
          </w:r>
          <w:r>
            <w:rPr>
              <w:noProof/>
              <w:sz w:val="20"/>
              <w:szCs w:val="20"/>
            </w:rPr>
            <w:drawing>
              <wp:inline distT="0" distB="0" distL="0" distR="0" wp14:anchorId="5201F8A8" wp14:editId="30AD15F4">
                <wp:extent cx="143919" cy="139700"/>
                <wp:effectExtent l="0" t="0" r="8890" b="0"/>
                <wp:docPr id="20" name="Picture 4" descr="Pho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0" name="Picture 1915689290" descr="Phone icon"/>
                        <pic:cNvPicPr/>
                      </pic:nvPicPr>
                      <pic:blipFill rotWithShape="1">
                        <a:blip r:embed="rId6" cstate="print">
                          <a:extLst>
                            <a:ext uri="{28A0092B-C50C-407E-A947-70E740481C1C}">
                              <a14:useLocalDpi xmlns:a14="http://schemas.microsoft.com/office/drawing/2010/main" val="0"/>
                            </a:ext>
                          </a:extLst>
                        </a:blip>
                        <a:srcRect l="22760" t="23466" r="23059" b="23942"/>
                        <a:stretch/>
                      </pic:blipFill>
                      <pic:spPr bwMode="auto">
                        <a:xfrm>
                          <a:off x="0" y="0"/>
                          <a:ext cx="152099" cy="147640"/>
                        </a:xfrm>
                        <a:prstGeom prst="rect">
                          <a:avLst/>
                        </a:prstGeom>
                        <a:ln>
                          <a:noFill/>
                        </a:ln>
                        <a:extLst>
                          <a:ext uri="{53640926-AAD7-44D8-BBD7-CCE9431645EC}">
                            <a14:shadowObscured xmlns:a14="http://schemas.microsoft.com/office/drawing/2010/main"/>
                          </a:ext>
                        </a:extLst>
                      </pic:spPr>
                    </pic:pic>
                  </a:graphicData>
                </a:graphic>
              </wp:inline>
            </w:drawing>
          </w:r>
          <w:r>
            <w:rPr>
              <w:b/>
              <w:sz w:val="20"/>
              <w:szCs w:val="20"/>
            </w:rPr>
            <w:t xml:space="preserve"> </w:t>
          </w:r>
          <w:r>
            <w:rPr>
              <w:sz w:val="20"/>
              <w:szCs w:val="20"/>
            </w:rPr>
            <w:t>ca</w:t>
          </w:r>
          <w:r w:rsidRPr="00350211">
            <w:rPr>
              <w:sz w:val="20"/>
              <w:szCs w:val="20"/>
            </w:rPr>
            <w:t>ll 131 450</w:t>
          </w:r>
        </w:p>
        <w:p w:rsidR="003B4D03" w:rsidRDefault="003B4D03" w:rsidP="003B0E72">
          <w:pPr>
            <w:pStyle w:val="Bottomblocktext"/>
            <w:rPr>
              <w:sz w:val="20"/>
              <w:szCs w:val="20"/>
            </w:rPr>
          </w:pPr>
          <w:hyperlink r:id="rId8" w:history="1">
            <w:r w:rsidRPr="00350211">
              <w:rPr>
                <w:rStyle w:val="Hyperlink"/>
                <w:sz w:val="20"/>
                <w:szCs w:val="20"/>
              </w:rPr>
              <w:t>canberrahealthservices.act.gov.au/accessibility</w:t>
            </w:r>
          </w:hyperlink>
        </w:p>
        <w:p w:rsidR="003B4D03" w:rsidRDefault="003B4D03">
          <w:pPr>
            <w:pStyle w:val="EEF533F91F29459BB4543614E10DB031"/>
          </w:pPr>
          <w:r>
            <w:rPr>
              <w:b/>
              <w:bCs/>
              <w:noProof/>
            </w:rPr>
            <w:drawing>
              <wp:inline distT="0" distB="0" distL="0" distR="0" wp14:anchorId="7B301212" wp14:editId="7E3233F9">
                <wp:extent cx="1323833" cy="309418"/>
                <wp:effectExtent l="0" t="0" r="0" b="0"/>
                <wp:docPr id="21" name="Picture 5" descr="Philadelphia Pride Flag, Transgender Pride Flag, Intersex 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689291" name="Picture 1915689291" descr="Philadelphia Pride Flag, Transgender Pride Flag, Intersex Flag"/>
                        <pic:cNvPicPr/>
                      </pic:nvPicPr>
                      <pic:blipFill rotWithShape="1">
                        <a:blip r:embed="rId9" cstate="print">
                          <a:extLst>
                            <a:ext uri="{28A0092B-C50C-407E-A947-70E740481C1C}">
                              <a14:useLocalDpi xmlns:a14="http://schemas.microsoft.com/office/drawing/2010/main" val="0"/>
                            </a:ext>
                          </a:extLst>
                        </a:blip>
                        <a:srcRect l="14227" t="41711" r="12749" b="41221"/>
                        <a:stretch/>
                      </pic:blipFill>
                      <pic:spPr bwMode="auto">
                        <a:xfrm>
                          <a:off x="0" y="0"/>
                          <a:ext cx="1353966" cy="316461"/>
                        </a:xfrm>
                        <a:prstGeom prst="rect">
                          <a:avLst/>
                        </a:prstGeom>
                        <a:ln>
                          <a:noFill/>
                        </a:ln>
                        <a:extLst>
                          <a:ext uri="{53640926-AAD7-44D8-BBD7-CCE9431645EC}">
                            <a14:shadowObscured xmlns:a14="http://schemas.microsoft.com/office/drawing/2010/main"/>
                          </a:ext>
                        </a:extLst>
                      </pic:spPr>
                    </pic:pic>
                  </a:graphicData>
                </a:graphic>
              </wp:inline>
            </w:drawing>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Kartika">
    <w:charset w:val="00"/>
    <w:family w:val="roman"/>
    <w:pitch w:val="variable"/>
    <w:sig w:usb0="008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ontserrat SemiBold">
    <w:panose1 w:val="00000700000000000000"/>
    <w:charset w:val="00"/>
    <w:family w:val="auto"/>
    <w:pitch w:val="variable"/>
    <w:sig w:usb0="2000020F" w:usb1="00000003" w:usb2="00000000" w:usb3="00000000" w:csb0="00000197"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sDel="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4D03"/>
    <w:rsid w:val="001E4C1B"/>
    <w:rsid w:val="00266027"/>
    <w:rsid w:val="002F66B2"/>
    <w:rsid w:val="00337D03"/>
    <w:rsid w:val="003525A3"/>
    <w:rsid w:val="003B4D03"/>
    <w:rsid w:val="0061359C"/>
    <w:rsid w:val="006F0A7B"/>
    <w:rsid w:val="007D3AA5"/>
    <w:rsid w:val="008D4193"/>
    <w:rsid w:val="00972228"/>
    <w:rsid w:val="009E0C52"/>
    <w:rsid w:val="009E603C"/>
    <w:rsid w:val="00B87389"/>
    <w:rsid w:val="00D2469E"/>
    <w:rsid w:val="00D35688"/>
    <w:rsid w:val="00D658FD"/>
    <w:rsid w:val="00DA796D"/>
    <w:rsid w:val="00DE3C1A"/>
    <w:rsid w:val="00DF71EA"/>
    <w:rsid w:val="00EA52A8"/>
    <w:rsid w:val="00F74CE4"/>
    <w:rsid w:val="00FD48A6"/>
    <w:rsid w:val="00FD4FED"/>
    <w:rsid w:val="00FD6D95"/>
  </w:rsids>
  <m:mathPr>
    <m:mathFont m:val="Cambria Math"/>
    <m:brkBin m:val="before"/>
    <m:brkBinSub m:val="--"/>
    <m:smallFrac m:val="0"/>
    <m:dispDef/>
    <m:lMargin m:val="0"/>
    <m:rMargin m:val="0"/>
    <m:defJc m:val="centerGroup"/>
    <m:wrapIndent m:val="1440"/>
    <m:intLim m:val="subSup"/>
    <m:naryLim m:val="undOvr"/>
  </m:mathPr>
  <w:themeFontLang w:val="en-AU" w:bidi="ml-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AU" w:eastAsia="en-AU" w:bidi="ml-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5494EB48BBC4DCFA571DBEAA797DD20">
    <w:name w:val="B5494EB48BBC4DCFA571DBEAA797DD20"/>
  </w:style>
  <w:style w:type="character" w:styleId="PlaceholderText">
    <w:name w:val="Placeholder Text"/>
    <w:basedOn w:val="DefaultParagraphFont"/>
    <w:uiPriority w:val="99"/>
    <w:semiHidden/>
    <w:rPr>
      <w:color w:val="808080"/>
    </w:rPr>
  </w:style>
  <w:style w:type="paragraph" w:customStyle="1" w:styleId="3A3C1AA155DC4DFF804F841CFFDE533E">
    <w:name w:val="3A3C1AA155DC4DFF804F841CFFDE533E"/>
  </w:style>
  <w:style w:type="character" w:styleId="Hyperlink">
    <w:name w:val="Hyperlink"/>
    <w:uiPriority w:val="99"/>
    <w:rPr>
      <w:color w:val="auto"/>
      <w:u w:val="single"/>
    </w:rPr>
  </w:style>
  <w:style w:type="paragraph" w:customStyle="1" w:styleId="Bottomblocktext">
    <w:name w:val="Bottom block text"/>
    <w:basedOn w:val="Normal"/>
    <w:uiPriority w:val="99"/>
    <w:pPr>
      <w:keepNext/>
      <w:keepLines/>
      <w:suppressAutoHyphens/>
      <w:autoSpaceDE w:val="0"/>
      <w:autoSpaceDN w:val="0"/>
      <w:adjustRightInd w:val="0"/>
      <w:spacing w:before="113" w:after="57" w:line="200" w:lineRule="atLeast"/>
      <w:textAlignment w:val="center"/>
    </w:pPr>
    <w:rPr>
      <w:rFonts w:ascii="Arial" w:eastAsia="Calibri" w:hAnsi="Arial" w:cs="Montserrat SemiBold"/>
      <w:bCs/>
      <w:color w:val="000000" w:themeColor="text1"/>
      <w:spacing w:val="-1"/>
      <w:kern w:val="0"/>
      <w:sz w:val="16"/>
      <w:szCs w:val="16"/>
      <w:lang w:val="en-US" w:bidi="ar-SA"/>
      <w14:ligatures w14:val="none"/>
    </w:rPr>
  </w:style>
  <w:style w:type="paragraph" w:customStyle="1" w:styleId="EEF533F91F29459BB4543614E10DB031">
    <w:name w:val="EEF533F91F29459BB4543614E10DB03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CHS - NEW BRAND">
      <a:dk1>
        <a:srgbClr val="000000"/>
      </a:dk1>
      <a:lt1>
        <a:srgbClr val="FFFFFF"/>
      </a:lt1>
      <a:dk2>
        <a:srgbClr val="575757"/>
      </a:dk2>
      <a:lt2>
        <a:srgbClr val="F4F3EE"/>
      </a:lt2>
      <a:accent1>
        <a:srgbClr val="3D2262"/>
      </a:accent1>
      <a:accent2>
        <a:srgbClr val="6E3894"/>
      </a:accent2>
      <a:accent3>
        <a:srgbClr val="00B5A5"/>
      </a:accent3>
      <a:accent4>
        <a:srgbClr val="24C2E8"/>
      </a:accent4>
      <a:accent5>
        <a:srgbClr val="F172A4"/>
      </a:accent5>
      <a:accent6>
        <a:srgbClr val="F47A5C"/>
      </a:accent6>
      <a:hlink>
        <a:srgbClr val="002677"/>
      </a:hlink>
      <a:folHlink>
        <a:srgbClr val="575757"/>
      </a:folHlink>
    </a:clrScheme>
    <a:fontScheme name="CHS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57" ma:contentTypeDescription="Create a new document." ma:contentTypeScope="" ma:versionID="e8a3a0a429ce902ce229eb031e74df78">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1d3a2a646d0b40e36e309a43689e00bb"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ISD_x0020_Submitted" minOccurs="0"/>
                <xsd:element ref="ns2:k0794e393e1f41c2810d090eedba34a0" minOccurs="0"/>
                <xsd:element ref="ns2:RelatedPolicies_x002c_ProceduresGuideline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Physiotherapists"/>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Maternity"/>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berra Hospital - Integrated Operations Centre"/>
              <xsd:enumeration value="Canberra Hospital - Integrated Operations Centre - Emergency Management Coordination"/>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ancer and Ambulatory Support (CAS) - Integrated Care Program"/>
              <xsd:enumeration value="CEO"/>
              <xsd:enumeration value="CEO - Canberra Hospital Foundation"/>
              <xsd:enumeration value="CEO - Office of Research and Education (ORE)"/>
              <xsd:enumeration value="COO"/>
              <xsd:enumeration value="CHS ED Medical Services"/>
              <xsd:enumeration value="CHS ED Medical Services - Donate Life"/>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DRSM"/>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North Canberra Hospital (NCH)"/>
              <xsd:enumeration value="North Canberra Hospital (NCH) - Corporate &amp; Finance - Corporate"/>
              <xsd:enumeration value="North Canberra Hospital (NCH) - Corporate &amp; Finance - Finance"/>
              <xsd:enumeration value="North Canberra Hospital (NCH) - Corporate &amp; Finance - Infrastructure"/>
              <xsd:enumeration value="North Canberra Hospital (NCH) - Corporate &amp; Finance - Clinical Support Services"/>
              <xsd:enumeration value="North Canberra Hospital (NCH) - Corporate &amp; Finance - Digital Health and IT"/>
              <xsd:enumeration value="North Canberra Hospital (NCH) - Critical Care - ICU/CCU"/>
              <xsd:enumeration value="North Canberra Hospital (NCH) - Critical Care - Emergency Department"/>
              <xsd:enumeration value="North Canberra Hospital (NCH) - People &amp; Culture - HR"/>
              <xsd:enumeration value="North Canberra Hospital (NCH) - People &amp; Culture - WHS"/>
              <xsd:enumeration value="North Canberra Hospital (NCH) - People &amp; Culture - L&amp;D"/>
              <xsd:enumeration value="North Canberra Hospital (NCH) - People &amp; Culture - Payroll"/>
              <xsd:enumeration value="North Canberra Hospital (NCH) - People &amp; Culture - Volunteer Services"/>
              <xsd:enumeration value="North Canberra Hospital (NCH) - People &amp; Culture - Security"/>
              <xsd:enumeration value="North Canberra Hospital (NCH) - People &amp; Culture - Injury Management"/>
              <xsd:enumeration value="North Canberra Hospital (NCH) - Nursing &amp; Midwifery - IPC"/>
              <xsd:enumeration value="North Canberra Hospital (NCH) - Nursing &amp; Midwifery - Patient Flow"/>
              <xsd:enumeration value="North Canberra Hospital (NCH) - Nursing &amp; Midwifery - Quality &amp; Safety"/>
              <xsd:enumeration value="North Canberra Hospital (NCH) - Nursing &amp; Midwifery - Professional Functions"/>
              <xsd:enumeration value="North Canberra Hospital (NCH) - Nursing &amp; Midwifery - Clinical L&amp;D"/>
              <xsd:enumeration value="North Canberra Hospital (NCH) - Women &amp; Children"/>
              <xsd:enumeration value="North Canberra Hospital (NCH) - Allied Health &amp; Palliative Care - Allied Health"/>
              <xsd:enumeration value="North Canberra Hospital (NCH) - Allied Health &amp; Palliative Care - Pharmacy"/>
              <xsd:enumeration value="North Canberra Hospital (NCH) - Allied Health &amp; Palliative Care - Palliative Care"/>
              <xsd:enumeration value="North Canberra Hospital (NCH) - Allied Health &amp; Palliative Care - Aboriginal &amp; Torres Strait Islander Liaison Service"/>
              <xsd:enumeration value="North Canberra Hospital (NCH) - Allied Health &amp; Palliative Care - Medical Imaging"/>
              <xsd:enumeration value="North Canberra Hospital (NCH) - Allied Health &amp; Palliative Care - Pastoral Care"/>
              <xsd:enumeration value="North Canberra Hospital (NCH) - Medical &amp; Mental Health - Medical"/>
              <xsd:enumeration value="North Canberra Hospital (NCH) - Medical &amp; Mental Health - Mental Health"/>
              <xsd:enumeration value="North Canberra Hospital (NCH) - Medical Services - Ambulatory Care"/>
              <xsd:enumeration value="North Canberra Hospital (NCH) - Medical Services - Medical Administration"/>
              <xsd:enumeration value="North Canberra Hospital (NCH) - Medical Services - Clinical Governance"/>
              <xsd:enumeration value="North Canberra Hospital (NCH) - Medical Services - Credentialling &amp; Scope of Practice"/>
              <xsd:enumeration value="North Canberra Hospital (NCH) - Medical Services - Research &amp; Innovation"/>
              <xsd:enumeration value="North Canberra Hospital (NCH) - Medical Services - Medical Education &amp; Training"/>
              <xsd:enumeration value="North Canberra Hospital (NCH) - Surgical Division - Perioperative Suite"/>
              <xsd:enumeration value="North Canberra Hospital (NCH) - Surgical Division - Surgical Inpatient"/>
              <xsd:enumeration value="North Canberra Hospital (NCH) - Surgical Division - ICU/CCU"/>
              <xsd:enumeration value="North Canberra Hospital (NCH) - Surgical Division - Preadmission"/>
              <xsd:enumeration value="North Canberra Hospital (NCH) - Surgical Division - Anaesthetics/Acute Pain Service"/>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enumeration value="Decision Support Unit, Health Information Servic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element name="MediaServiceAutoTags" ma:index="33" nillable="true" ma:displayName="Tags" ma:internalName="MediaServiceAutoTags" ma:readOnly="true">
      <xsd:simpleType>
        <xsd:restriction base="dms:Text"/>
      </xsd:simpleType>
    </xsd:element>
    <xsd:element name="MediaServiceOCR" ma:index="34" nillable="true" ma:displayName="Extracted Text" ma:internalName="MediaServiceOCR" ma:readOnly="true">
      <xsd:simpleType>
        <xsd:restriction base="dms:Note">
          <xsd:maxLength value="255"/>
        </xsd:restriction>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ObjectDetectorVersions" ma:index="37" nillable="true" ma:displayName="MediaServiceObjectDetectorVersions" ma:hidden="true" ma:indexed="true" ma:internalName="MediaServiceObjectDetectorVersions" ma:readOnly="true">
      <xsd:simpleType>
        <xsd:restriction base="dms:Text"/>
      </xsd:simpleType>
    </xsd:element>
    <xsd:element name="ISD_x0020_Submitted" ma:index="38" nillable="true" ma:displayName="ISD Submitted" ma:default="Not Required" ma:format="Dropdown" ma:internalName="ISD_x0020_Submitted">
      <xsd:simpleType>
        <xsd:restriction base="dms:Choice">
          <xsd:enumeration value="Yes"/>
          <xsd:enumeration value="Not Required"/>
        </xsd:restriction>
      </xsd:simpleType>
    </xsd:element>
    <xsd:element name="k0794e393e1f41c2810d090eedba34a0" ma:index="40" nillable="true" ma:taxonomy="true" ma:internalName="k0794e393e1f41c2810d090eedba34a0" ma:taxonomyFieldName="Related_x0020_Legislation_x0020__x0026__x0020_Guidelines" ma:displayName="Related Legislation" ma:default="" ma:fieldId="{40794e39-3e1f-41c2-810d-090eedba34a0}" ma:taxonomyMulti="true" ma:sspId="a32ba9fb-117d-4a5c-9dda-ba27611682cc" ma:termSetId="49344749-ac97-47db-a832-94a6952cd0d1" ma:anchorId="00000000-0000-0000-0000-000000000000" ma:open="false" ma:isKeyword="false">
      <xsd:complexType>
        <xsd:sequence>
          <xsd:element ref="pc:Terms" minOccurs="0" maxOccurs="1"/>
        </xsd:sequence>
      </xsd:complexType>
    </xsd:element>
    <xsd:element name="RelatedPolicies_x002c_ProceduresGuidelines" ma:index="41" nillable="true" ma:displayName="Related Policies, Procedures, Guidelines and Industry Standards" ma:format="Dropdown" ma:list="690b2128-8961-48af-a473-22c34a9accba" ma:internalName="RelatedPolicies_x002c_ProceduresGuidelines" ma:showField="Title">
      <xsd:complexType>
        <xsd:complexContent>
          <xsd:extension base="dms:MultiChoiceLookup">
            <xsd:sequence>
              <xsd:element name="Value" type="dms:Lookup" maxOccurs="unbounded" minOccurs="0" nillable="true"/>
            </xsd:sequence>
          </xsd:extension>
        </xsd:complexContent>
      </xsd:complex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rogress xmlns="690b2128-8961-48af-a473-22c34a9accba" xsi:nil="true"/>
    <Approval_x0020_Date xmlns="690b2128-8961-48af-a473-22c34a9accba">2024-03-31T13:00:00+00:00</Approval_x0020_Date>
    <Review_x0020_Date xmlns="690b2128-8961-48af-a473-22c34a9accba">2028-03-31T13:00:00+00:00</Review_x0020_Date>
    <TaxCatchAll xmlns="c0239a80-7f07-4ed7-82c3-24ad7d76ada5">
      <Value>445</Value>
      <Value>416</Value>
      <Value>443</Value>
    </TaxCatchAll>
    <Version_x0020_Number xmlns="690b2128-8961-48af-a473-22c34a9accba">2</Version_x0020_Number>
    <Notes0 xmlns="690b2128-8961-48af-a473-22c34a9accba">23/05/2025 -updated to reflect currency, version 1 moved to archived.</Notes0>
    <Key_x0020_Words xmlns="690b2128-8961-48af-a473-22c34a9accba">Instrument, statutory, notifiable, i-Delegate, iDelegate, revoking, revoke, disallowable, NI, DI, delegations, delegate, CHS, internal, delegations</Key_x0020_Words>
    <Type_x0020_of_x0020_Document xmlns="690b2128-8961-48af-a473-22c34a9accba">Procedure</Type_x0020_of_x0020_Document>
    <Approval_x0020_Name_x007c_Committee xmlns="690b2128-8961-48af-a473-22c34a9accba">CHS Policy Committee</Approval_x0020_Name_x007c_Committee>
    <Status xmlns="690b2128-8961-48af-a473-22c34a9accba">Approved</Status>
    <New_x0020_Applies_x0020_To xmlns="690b2128-8961-48af-a473-22c34a9accba">Canberra Health Services</New_x0020_Applies_x0020_To>
    <Replaces_x003a_ xmlns="690b2128-8961-48af-a473-22c34a9accba" xsi:nil="true"/>
    <ISD_x0020_Submitted xmlns="690b2128-8961-48af-a473-22c34a9accba">Not Required</ISD_x0020_Submitted>
    <Risk_x0020_Rating xmlns="690b2128-8961-48af-a473-22c34a9accba">Medium</Risk_x0020_Rating>
    <Description0 xmlns="690b2128-8961-48af-a473-22c34a9accba">Outline the obligations and responsibilities of Canberra Health Services (CHS) team members in maintaining and exercising delegations and related instruments (refer to definition of terms).</Description0>
    <Display_x0020_on_x0020_Internet xmlns="690b2128-8961-48af-a473-22c34a9accba">true</Display_x0020_on_x0020_Internet>
    <Related_x0020_Documents xmlns="690b2128-8961-48af-a473-22c34a9accba" xsi:nil="true"/>
    <Decision_x0020_Number xmlns="690b2128-8961-48af-a473-22c34a9accba">CHS24/301</Decision_x0020_Number>
    <RelatedPolicies_x002c_ProceduresGuidelines xmlns="690b2128-8961-48af-a473-22c34a9accba" xsi:nil="true"/>
    <k0794e393e1f41c2810d090eedba34a0 xmlns="690b2128-8961-48af-a473-22c34a9accba">
      <Terms xmlns="http://schemas.microsoft.com/office/infopath/2007/PartnerControls">
        <TermInfo xmlns="http://schemas.microsoft.com/office/infopath/2007/PartnerControls">
          <TermName xmlns="http://schemas.microsoft.com/office/infopath/2007/PartnerControls">Public Sector Management Act 1994 (Territory)</TermName>
          <TermId xmlns="http://schemas.microsoft.com/office/infopath/2007/PartnerControls">e033f8b2-2902-4ad1-a6fd-71f5bf9257a3</TermId>
        </TermInfo>
        <TermInfo xmlns="http://schemas.microsoft.com/office/infopath/2007/PartnerControls">
          <TermName xmlns="http://schemas.microsoft.com/office/infopath/2007/PartnerControls">Territory Records Act 2002 (Territory)</TermName>
          <TermId xmlns="http://schemas.microsoft.com/office/infopath/2007/PartnerControls">bc111215-0daa-4ce8-af23-0da40cf038d4</TermId>
        </TermInfo>
        <TermInfo xmlns="http://schemas.microsoft.com/office/infopath/2007/PartnerControls">
          <TermName xmlns="http://schemas.microsoft.com/office/infopath/2007/PartnerControls">Human Rights Act 2004 (Territory)</TermName>
          <TermId xmlns="http://schemas.microsoft.com/office/infopath/2007/PartnerControls">bbb6fb4a-2117-4ff9-8364-021a762deae2</TermId>
        </TermInfo>
      </Terms>
    </k0794e393e1f41c2810d090eedba34a0>
    <New_x0020_Owner xmlns="690b2128-8961-48af-a473-22c34a9accba">QSG - IARC</New_x0020_Owner>
  </documentManagement>
</p:properties>
</file>

<file path=customXml/itemProps1.xml><?xml version="1.0" encoding="utf-8"?>
<ds:datastoreItem xmlns:ds="http://schemas.openxmlformats.org/officeDocument/2006/customXml" ds:itemID="{D8E1157F-4ED9-4DA3-BFF5-2EAEF6DD5D3A}">
  <ds:schemaRefs>
    <ds:schemaRef ds:uri="http://schemas.openxmlformats.org/officeDocument/2006/bibliography"/>
  </ds:schemaRefs>
</ds:datastoreItem>
</file>

<file path=customXml/itemProps2.xml><?xml version="1.0" encoding="utf-8"?>
<ds:datastoreItem xmlns:ds="http://schemas.openxmlformats.org/officeDocument/2006/customXml" ds:itemID="{56688975-AD6A-4655-AF03-1A024D3D77D2}"/>
</file>

<file path=customXml/itemProps3.xml><?xml version="1.0" encoding="utf-8"?>
<ds:datastoreItem xmlns:ds="http://schemas.openxmlformats.org/officeDocument/2006/customXml" ds:itemID="{B2AA44A3-6D18-4ED3-A200-2EEC34EF0E28}">
  <ds:schemaRefs>
    <ds:schemaRef ds:uri="http://schemas.microsoft.com/sharepoint/v3/contenttype/forms"/>
  </ds:schemaRefs>
</ds:datastoreItem>
</file>

<file path=customXml/itemProps4.xml><?xml version="1.0" encoding="utf-8"?>
<ds:datastoreItem xmlns:ds="http://schemas.openxmlformats.org/officeDocument/2006/customXml" ds:itemID="{08F479F7-317B-462B-AD66-D0950C922A8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HS Procedure Template</Template>
  <TotalTime>0</TotalTime>
  <Pages>14</Pages>
  <Words>3997</Words>
  <Characters>2278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CHS Report Template</vt:lpstr>
    </vt:vector>
  </TitlesOfParts>
  <Company>Canberra Health Services</Company>
  <LinksUpToDate>false</LinksUpToDate>
  <CharactersWithSpaces>26728</CharactersWithSpaces>
  <SharedDoc>false</SharedDoc>
  <HLinks>
    <vt:vector size="144" baseType="variant">
      <vt:variant>
        <vt:i4>6291572</vt:i4>
      </vt:variant>
      <vt:variant>
        <vt:i4>132</vt:i4>
      </vt:variant>
      <vt:variant>
        <vt:i4>0</vt:i4>
      </vt:variant>
      <vt:variant>
        <vt:i4>5</vt:i4>
      </vt:variant>
      <vt:variant>
        <vt:lpwstr>http://www.health.act.gov.au/accessibility</vt:lpwstr>
      </vt:variant>
      <vt:variant>
        <vt:lpwstr/>
      </vt:variant>
      <vt:variant>
        <vt:i4>5898256</vt:i4>
      </vt:variant>
      <vt:variant>
        <vt:i4>129</vt:i4>
      </vt:variant>
      <vt:variant>
        <vt:i4>0</vt:i4>
      </vt:variant>
      <vt:variant>
        <vt:i4>5</vt:i4>
      </vt:variant>
      <vt:variant>
        <vt:lpwstr>mailto:Belle.thompson.act.gov.au</vt:lpwstr>
      </vt:variant>
      <vt:variant>
        <vt:lpwstr/>
      </vt:variant>
      <vt:variant>
        <vt:i4>327718</vt:i4>
      </vt:variant>
      <vt:variant>
        <vt:i4>126</vt:i4>
      </vt:variant>
      <vt:variant>
        <vt:i4>0</vt:i4>
      </vt:variant>
      <vt:variant>
        <vt:i4>5</vt:i4>
      </vt:variant>
      <vt:variant>
        <vt:lpwstr>mailto:Rachel.hawes@act.gov.au</vt:lpwstr>
      </vt:variant>
      <vt:variant>
        <vt:lpwstr/>
      </vt:variant>
      <vt:variant>
        <vt:i4>5046397</vt:i4>
      </vt:variant>
      <vt:variant>
        <vt:i4>123</vt:i4>
      </vt:variant>
      <vt:variant>
        <vt:i4>0</vt:i4>
      </vt:variant>
      <vt:variant>
        <vt:i4>5</vt:i4>
      </vt:variant>
      <vt:variant>
        <vt:lpwstr>mailto:CSF@health.act.gov.au</vt:lpwstr>
      </vt:variant>
      <vt:variant>
        <vt:lpwstr/>
      </vt:variant>
      <vt:variant>
        <vt:i4>1900602</vt:i4>
      </vt:variant>
      <vt:variant>
        <vt:i4>116</vt:i4>
      </vt:variant>
      <vt:variant>
        <vt:i4>0</vt:i4>
      </vt:variant>
      <vt:variant>
        <vt:i4>5</vt:i4>
      </vt:variant>
      <vt:variant>
        <vt:lpwstr/>
      </vt:variant>
      <vt:variant>
        <vt:lpwstr>_Toc474498311</vt:lpwstr>
      </vt:variant>
      <vt:variant>
        <vt:i4>1835066</vt:i4>
      </vt:variant>
      <vt:variant>
        <vt:i4>110</vt:i4>
      </vt:variant>
      <vt:variant>
        <vt:i4>0</vt:i4>
      </vt:variant>
      <vt:variant>
        <vt:i4>5</vt:i4>
      </vt:variant>
      <vt:variant>
        <vt:lpwstr/>
      </vt:variant>
      <vt:variant>
        <vt:lpwstr>_Toc474498305</vt:lpwstr>
      </vt:variant>
      <vt:variant>
        <vt:i4>1835066</vt:i4>
      </vt:variant>
      <vt:variant>
        <vt:i4>104</vt:i4>
      </vt:variant>
      <vt:variant>
        <vt:i4>0</vt:i4>
      </vt:variant>
      <vt:variant>
        <vt:i4>5</vt:i4>
      </vt:variant>
      <vt:variant>
        <vt:lpwstr/>
      </vt:variant>
      <vt:variant>
        <vt:lpwstr>_Toc474498304</vt:lpwstr>
      </vt:variant>
      <vt:variant>
        <vt:i4>1835066</vt:i4>
      </vt:variant>
      <vt:variant>
        <vt:i4>98</vt:i4>
      </vt:variant>
      <vt:variant>
        <vt:i4>0</vt:i4>
      </vt:variant>
      <vt:variant>
        <vt:i4>5</vt:i4>
      </vt:variant>
      <vt:variant>
        <vt:lpwstr/>
      </vt:variant>
      <vt:variant>
        <vt:lpwstr>_Toc474498303</vt:lpwstr>
      </vt:variant>
      <vt:variant>
        <vt:i4>1835066</vt:i4>
      </vt:variant>
      <vt:variant>
        <vt:i4>92</vt:i4>
      </vt:variant>
      <vt:variant>
        <vt:i4>0</vt:i4>
      </vt:variant>
      <vt:variant>
        <vt:i4>5</vt:i4>
      </vt:variant>
      <vt:variant>
        <vt:lpwstr/>
      </vt:variant>
      <vt:variant>
        <vt:lpwstr>_Toc474498302</vt:lpwstr>
      </vt:variant>
      <vt:variant>
        <vt:i4>1835066</vt:i4>
      </vt:variant>
      <vt:variant>
        <vt:i4>86</vt:i4>
      </vt:variant>
      <vt:variant>
        <vt:i4>0</vt:i4>
      </vt:variant>
      <vt:variant>
        <vt:i4>5</vt:i4>
      </vt:variant>
      <vt:variant>
        <vt:lpwstr/>
      </vt:variant>
      <vt:variant>
        <vt:lpwstr>_Toc474498301</vt:lpwstr>
      </vt:variant>
      <vt:variant>
        <vt:i4>1835066</vt:i4>
      </vt:variant>
      <vt:variant>
        <vt:i4>80</vt:i4>
      </vt:variant>
      <vt:variant>
        <vt:i4>0</vt:i4>
      </vt:variant>
      <vt:variant>
        <vt:i4>5</vt:i4>
      </vt:variant>
      <vt:variant>
        <vt:lpwstr/>
      </vt:variant>
      <vt:variant>
        <vt:lpwstr>_Toc474498300</vt:lpwstr>
      </vt:variant>
      <vt:variant>
        <vt:i4>1376315</vt:i4>
      </vt:variant>
      <vt:variant>
        <vt:i4>74</vt:i4>
      </vt:variant>
      <vt:variant>
        <vt:i4>0</vt:i4>
      </vt:variant>
      <vt:variant>
        <vt:i4>5</vt:i4>
      </vt:variant>
      <vt:variant>
        <vt:lpwstr/>
      </vt:variant>
      <vt:variant>
        <vt:lpwstr>_Toc474498299</vt:lpwstr>
      </vt:variant>
      <vt:variant>
        <vt:i4>1376315</vt:i4>
      </vt:variant>
      <vt:variant>
        <vt:i4>68</vt:i4>
      </vt:variant>
      <vt:variant>
        <vt:i4>0</vt:i4>
      </vt:variant>
      <vt:variant>
        <vt:i4>5</vt:i4>
      </vt:variant>
      <vt:variant>
        <vt:lpwstr/>
      </vt:variant>
      <vt:variant>
        <vt:lpwstr>_Toc474498298</vt:lpwstr>
      </vt:variant>
      <vt:variant>
        <vt:i4>1376315</vt:i4>
      </vt:variant>
      <vt:variant>
        <vt:i4>62</vt:i4>
      </vt:variant>
      <vt:variant>
        <vt:i4>0</vt:i4>
      </vt:variant>
      <vt:variant>
        <vt:i4>5</vt:i4>
      </vt:variant>
      <vt:variant>
        <vt:lpwstr/>
      </vt:variant>
      <vt:variant>
        <vt:lpwstr>_Toc474498297</vt:lpwstr>
      </vt:variant>
      <vt:variant>
        <vt:i4>1376315</vt:i4>
      </vt:variant>
      <vt:variant>
        <vt:i4>56</vt:i4>
      </vt:variant>
      <vt:variant>
        <vt:i4>0</vt:i4>
      </vt:variant>
      <vt:variant>
        <vt:i4>5</vt:i4>
      </vt:variant>
      <vt:variant>
        <vt:lpwstr/>
      </vt:variant>
      <vt:variant>
        <vt:lpwstr>_Toc474498296</vt:lpwstr>
      </vt:variant>
      <vt:variant>
        <vt:i4>1376315</vt:i4>
      </vt:variant>
      <vt:variant>
        <vt:i4>50</vt:i4>
      </vt:variant>
      <vt:variant>
        <vt:i4>0</vt:i4>
      </vt:variant>
      <vt:variant>
        <vt:i4>5</vt:i4>
      </vt:variant>
      <vt:variant>
        <vt:lpwstr/>
      </vt:variant>
      <vt:variant>
        <vt:lpwstr>_Toc474498295</vt:lpwstr>
      </vt:variant>
      <vt:variant>
        <vt:i4>1376315</vt:i4>
      </vt:variant>
      <vt:variant>
        <vt:i4>44</vt:i4>
      </vt:variant>
      <vt:variant>
        <vt:i4>0</vt:i4>
      </vt:variant>
      <vt:variant>
        <vt:i4>5</vt:i4>
      </vt:variant>
      <vt:variant>
        <vt:lpwstr/>
      </vt:variant>
      <vt:variant>
        <vt:lpwstr>_Toc474498294</vt:lpwstr>
      </vt:variant>
      <vt:variant>
        <vt:i4>1376315</vt:i4>
      </vt:variant>
      <vt:variant>
        <vt:i4>38</vt:i4>
      </vt:variant>
      <vt:variant>
        <vt:i4>0</vt:i4>
      </vt:variant>
      <vt:variant>
        <vt:i4>5</vt:i4>
      </vt:variant>
      <vt:variant>
        <vt:lpwstr/>
      </vt:variant>
      <vt:variant>
        <vt:lpwstr>_Toc474498293</vt:lpwstr>
      </vt:variant>
      <vt:variant>
        <vt:i4>1376315</vt:i4>
      </vt:variant>
      <vt:variant>
        <vt:i4>32</vt:i4>
      </vt:variant>
      <vt:variant>
        <vt:i4>0</vt:i4>
      </vt:variant>
      <vt:variant>
        <vt:i4>5</vt:i4>
      </vt:variant>
      <vt:variant>
        <vt:lpwstr/>
      </vt:variant>
      <vt:variant>
        <vt:lpwstr>_Toc474498292</vt:lpwstr>
      </vt:variant>
      <vt:variant>
        <vt:i4>1376315</vt:i4>
      </vt:variant>
      <vt:variant>
        <vt:i4>26</vt:i4>
      </vt:variant>
      <vt:variant>
        <vt:i4>0</vt:i4>
      </vt:variant>
      <vt:variant>
        <vt:i4>5</vt:i4>
      </vt:variant>
      <vt:variant>
        <vt:lpwstr/>
      </vt:variant>
      <vt:variant>
        <vt:lpwstr>_Toc474498291</vt:lpwstr>
      </vt:variant>
      <vt:variant>
        <vt:i4>1376315</vt:i4>
      </vt:variant>
      <vt:variant>
        <vt:i4>20</vt:i4>
      </vt:variant>
      <vt:variant>
        <vt:i4>0</vt:i4>
      </vt:variant>
      <vt:variant>
        <vt:i4>5</vt:i4>
      </vt:variant>
      <vt:variant>
        <vt:lpwstr/>
      </vt:variant>
      <vt:variant>
        <vt:lpwstr>_Toc474498290</vt:lpwstr>
      </vt:variant>
      <vt:variant>
        <vt:i4>1310779</vt:i4>
      </vt:variant>
      <vt:variant>
        <vt:i4>14</vt:i4>
      </vt:variant>
      <vt:variant>
        <vt:i4>0</vt:i4>
      </vt:variant>
      <vt:variant>
        <vt:i4>5</vt:i4>
      </vt:variant>
      <vt:variant>
        <vt:lpwstr/>
      </vt:variant>
      <vt:variant>
        <vt:lpwstr>_Toc474498289</vt:lpwstr>
      </vt:variant>
      <vt:variant>
        <vt:i4>1310779</vt:i4>
      </vt:variant>
      <vt:variant>
        <vt:i4>8</vt:i4>
      </vt:variant>
      <vt:variant>
        <vt:i4>0</vt:i4>
      </vt:variant>
      <vt:variant>
        <vt:i4>5</vt:i4>
      </vt:variant>
      <vt:variant>
        <vt:lpwstr/>
      </vt:variant>
      <vt:variant>
        <vt:lpwstr>_Toc474498288</vt:lpwstr>
      </vt:variant>
      <vt:variant>
        <vt:i4>1310779</vt:i4>
      </vt:variant>
      <vt:variant>
        <vt:i4>2</vt:i4>
      </vt:variant>
      <vt:variant>
        <vt:i4>0</vt:i4>
      </vt:variant>
      <vt:variant>
        <vt:i4>5</vt:i4>
      </vt:variant>
      <vt:variant>
        <vt:lpwstr/>
      </vt:variant>
      <vt:variant>
        <vt:lpwstr>_Toc4744982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gislative Delegations </dc:title>
  <dc:creator>Thomas, Raichel (Health)</dc:creator>
  <cp:lastModifiedBy>Rusanov, Zoia</cp:lastModifiedBy>
  <cp:revision>2</cp:revision>
  <cp:lastPrinted>2017-05-22T07:29:00Z</cp:lastPrinted>
  <dcterms:created xsi:type="dcterms:W3CDTF">2025-05-23T05:24:00Z</dcterms:created>
  <dcterms:modified xsi:type="dcterms:W3CDTF">2025-05-23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af8531-eb46-4968-8cb3-105d2f5ea87e_Enabled">
    <vt:lpwstr>true</vt:lpwstr>
  </property>
  <property fmtid="{D5CDD505-2E9C-101B-9397-08002B2CF9AE}" pid="3" name="MSIP_Label_69af8531-eb46-4968-8cb3-105d2f5ea87e_SetDate">
    <vt:lpwstr>2024-04-16T03:17:13Z</vt:lpwstr>
  </property>
  <property fmtid="{D5CDD505-2E9C-101B-9397-08002B2CF9AE}" pid="4" name="MSIP_Label_69af8531-eb46-4968-8cb3-105d2f5ea87e_Method">
    <vt:lpwstr>Standard</vt:lpwstr>
  </property>
  <property fmtid="{D5CDD505-2E9C-101B-9397-08002B2CF9AE}" pid="5" name="MSIP_Label_69af8531-eb46-4968-8cb3-105d2f5ea87e_Name">
    <vt:lpwstr>Official - No Marking</vt:lpwstr>
  </property>
  <property fmtid="{D5CDD505-2E9C-101B-9397-08002B2CF9AE}" pid="6" name="MSIP_Label_69af8531-eb46-4968-8cb3-105d2f5ea87e_SiteId">
    <vt:lpwstr>b46c1908-0334-4236-b978-585ee88e4199</vt:lpwstr>
  </property>
  <property fmtid="{D5CDD505-2E9C-101B-9397-08002B2CF9AE}" pid="7" name="MSIP_Label_69af8531-eb46-4968-8cb3-105d2f5ea87e_ActionId">
    <vt:lpwstr>964bf178-7723-4565-81c7-196b73e2d694</vt:lpwstr>
  </property>
  <property fmtid="{D5CDD505-2E9C-101B-9397-08002B2CF9AE}" pid="8" name="MSIP_Label_69af8531-eb46-4968-8cb3-105d2f5ea87e_ContentBits">
    <vt:lpwstr>0</vt:lpwstr>
  </property>
  <property fmtid="{D5CDD505-2E9C-101B-9397-08002B2CF9AE}" pid="9" name="ContentTypeId">
    <vt:lpwstr>0x0101002046B23B19A8774893278BE755DCE152</vt:lpwstr>
  </property>
  <property fmtid="{D5CDD505-2E9C-101B-9397-08002B2CF9AE}" pid="10" name="Related Legislation &amp; Guidelines">
    <vt:lpwstr>443;#Public Sector Management Act 1994 (Territory)|e033f8b2-2902-4ad1-a6fd-71f5bf9257a3;#445;#Territory Records Act 2002 (Territory)|bc111215-0daa-4ce8-af23-0da40cf038d4;#416;#Human Rights Act 2004 (Territory)|bbb6fb4a-2117-4ff9-8364-021a762deae2</vt:lpwstr>
  </property>
  <property fmtid="{D5CDD505-2E9C-101B-9397-08002B2CF9AE}" pid="11" name="Related_x0020_Legislation_x0020__x0026__x0020_Guidelines">
    <vt:lpwstr>443;#Public Sector Management Act 1994 (Territory)|e033f8b2-2902-4ad1-a6fd-71f5bf9257a3;#445;#Territory Records Act 2002 (Territory)|bc111215-0daa-4ce8-af23-0da40cf038d4;#416;#Human Rights Act 2004 (Territory)|bbb6fb4a-2117-4ff9-8364-021a762deae2</vt:lpwstr>
  </property>
</Properties>
</file>